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37E" w:rsidRDefault="0034072C" w:rsidP="00C83E66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>МИНИСТЕРСТВО ОБРАЗОВАНИЯ И НАУКИ РОССИЙСКОЙ ФЕДЕРАЦИИ</w:t>
      </w:r>
    </w:p>
    <w:p w:rsidR="00C0785A" w:rsidRDefault="009B7993" w:rsidP="00C0785A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ф</w:t>
      </w:r>
      <w:r w:rsidR="00C0785A">
        <w:rPr>
          <w:rFonts w:ascii="Arial" w:hAnsi="Arial" w:cs="Arial"/>
          <w:bCs/>
          <w:spacing w:val="-8"/>
        </w:rPr>
        <w:t xml:space="preserve">едеральное государственное бюджетное образовательное учреждение </w:t>
      </w:r>
    </w:p>
    <w:p w:rsidR="00C0785A" w:rsidRDefault="00C0785A" w:rsidP="00C0785A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профессионального образования</w:t>
      </w:r>
    </w:p>
    <w:p w:rsidR="0071137E" w:rsidRDefault="009B7993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</w:t>
      </w:r>
      <w:r w:rsidR="0071137E">
        <w:rPr>
          <w:rFonts w:ascii="Arial" w:hAnsi="Arial" w:cs="Arial"/>
          <w:b/>
        </w:rPr>
        <w:t>УЛЬЯНОВСКИЙ ГОСУДАРСТВЕННЫЙ ТЕХНИЧЕСКИЙ УНИВЕРСИТЕТ</w:t>
      </w:r>
      <w:r>
        <w:rPr>
          <w:rFonts w:ascii="Arial" w:hAnsi="Arial" w:cs="Arial"/>
          <w:b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71137E" w:rsidRPr="00250CBC" w:rsidRDefault="0071137E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787304" w:rsidRDefault="00787304" w:rsidP="00787304"/>
    <w:p w:rsidR="00DE4529" w:rsidRDefault="00DE4529" w:rsidP="00787304"/>
    <w:p w:rsidR="00DE4529" w:rsidRDefault="00DE4529" w:rsidP="00787304"/>
    <w:p w:rsidR="008036D3" w:rsidRPr="00787304" w:rsidRDefault="008036D3" w:rsidP="00787304"/>
    <w:p w:rsidR="0071137E" w:rsidRPr="00521148" w:rsidRDefault="00730760" w:rsidP="00F8722C">
      <w:pPr>
        <w:pStyle w:val="a4"/>
        <w:spacing w:before="300" w:after="0" w:line="360" w:lineRule="auto"/>
        <w:rPr>
          <w:rFonts w:ascii="Arial" w:hAnsi="Arial" w:cs="Arial"/>
          <w:sz w:val="43"/>
          <w:szCs w:val="43"/>
        </w:rPr>
      </w:pPr>
      <w:r w:rsidRPr="00521148">
        <w:rPr>
          <w:rFonts w:ascii="Arial" w:hAnsi="Arial" w:cs="Arial"/>
          <w:sz w:val="43"/>
          <w:szCs w:val="43"/>
        </w:rPr>
        <w:t>ПОЯСНИТЕЛЬНАЯ ЗАПИСКА</w:t>
      </w:r>
    </w:p>
    <w:p w:rsidR="0071137E" w:rsidRPr="00521148" w:rsidRDefault="00730760" w:rsidP="008036D3">
      <w:pPr>
        <w:pStyle w:val="a4"/>
        <w:spacing w:before="0" w:after="0" w:line="360" w:lineRule="auto"/>
        <w:rPr>
          <w:rFonts w:ascii="Arial" w:hAnsi="Arial" w:cs="Arial"/>
          <w:b w:val="0"/>
          <w:bCs w:val="0"/>
          <w:sz w:val="43"/>
          <w:szCs w:val="43"/>
        </w:rPr>
      </w:pPr>
      <w:r w:rsidRPr="00521148">
        <w:rPr>
          <w:rFonts w:ascii="Arial" w:hAnsi="Arial" w:cs="Arial"/>
          <w:b w:val="0"/>
          <w:bCs w:val="0"/>
          <w:sz w:val="43"/>
          <w:szCs w:val="43"/>
        </w:rPr>
        <w:t>к</w:t>
      </w:r>
      <w:r w:rsidR="00E22B7C" w:rsidRPr="00521148">
        <w:rPr>
          <w:rFonts w:ascii="Arial" w:hAnsi="Arial" w:cs="Arial"/>
          <w:b w:val="0"/>
          <w:bCs w:val="0"/>
          <w:sz w:val="43"/>
          <w:szCs w:val="43"/>
        </w:rPr>
        <w:t xml:space="preserve"> </w:t>
      </w:r>
      <w:r w:rsidRPr="00521148">
        <w:rPr>
          <w:rFonts w:ascii="Arial" w:hAnsi="Arial" w:cs="Arial"/>
          <w:b w:val="0"/>
          <w:bCs w:val="0"/>
          <w:sz w:val="43"/>
          <w:szCs w:val="43"/>
        </w:rPr>
        <w:t>автоматизированной системе</w:t>
      </w:r>
    </w:p>
    <w:p w:rsidR="008036D3" w:rsidRPr="00E11704" w:rsidRDefault="008036D3">
      <w:pPr>
        <w:pStyle w:val="a4"/>
        <w:spacing w:before="0" w:line="360" w:lineRule="auto"/>
        <w:rPr>
          <w:b w:val="0"/>
          <w:bCs w:val="0"/>
          <w:sz w:val="36"/>
          <w:szCs w:val="36"/>
          <w:u w:val="single"/>
        </w:rPr>
      </w:pPr>
      <w:r w:rsidRPr="00E11704">
        <w:rPr>
          <w:b w:val="0"/>
          <w:bCs w:val="0"/>
          <w:sz w:val="36"/>
          <w:szCs w:val="36"/>
        </w:rPr>
        <w:t xml:space="preserve">Вариант </w:t>
      </w:r>
      <w:r w:rsidR="00E11704" w:rsidRPr="00E11704">
        <w:rPr>
          <w:b w:val="0"/>
          <w:bCs w:val="0"/>
          <w:sz w:val="36"/>
          <w:szCs w:val="36"/>
        </w:rPr>
        <w:t xml:space="preserve">№ </w:t>
      </w:r>
      <w:r w:rsidR="00250CBC">
        <w:rPr>
          <w:b w:val="0"/>
          <w:bCs w:val="0"/>
          <w:sz w:val="36"/>
          <w:szCs w:val="36"/>
          <w:u w:val="single"/>
        </w:rPr>
        <w:t>7</w:t>
      </w:r>
      <w:r w:rsidR="0078009F" w:rsidRPr="00403A49">
        <w:rPr>
          <w:b w:val="0"/>
          <w:bCs w:val="0"/>
          <w:sz w:val="36"/>
          <w:szCs w:val="36"/>
        </w:rPr>
        <w:t xml:space="preserve"> </w:t>
      </w:r>
      <w:r w:rsidRPr="00E11704">
        <w:rPr>
          <w:b w:val="0"/>
          <w:bCs w:val="0"/>
          <w:sz w:val="36"/>
          <w:szCs w:val="36"/>
        </w:rPr>
        <w:t>«</w:t>
      </w:r>
      <w:r w:rsidR="00BD6D98">
        <w:rPr>
          <w:b w:val="0"/>
          <w:bCs w:val="0"/>
          <w:sz w:val="36"/>
          <w:szCs w:val="36"/>
        </w:rPr>
        <w:t>Экологический фонд</w:t>
      </w:r>
      <w:r w:rsidRPr="00E11704">
        <w:rPr>
          <w:b w:val="0"/>
          <w:bCs w:val="0"/>
          <w:sz w:val="36"/>
          <w:szCs w:val="36"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71137E" w:rsidRDefault="0071137E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Составил</w:t>
      </w:r>
      <w:r w:rsidR="0071137E">
        <w:rPr>
          <w:rFonts w:ascii="Arial" w:hAnsi="Arial" w:cs="Arial"/>
          <w:bCs/>
        </w:rPr>
        <w:t>:</w:t>
      </w:r>
    </w:p>
    <w:p w:rsidR="0071137E" w:rsidRDefault="00E22B7C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д-31</w:t>
      </w:r>
    </w:p>
    <w:p w:rsidR="0071137E" w:rsidRDefault="00BD6D9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Желепов Алексей Сергеевич</w:t>
      </w:r>
    </w:p>
    <w:p w:rsidR="0071137E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="009F5CA9" w:rsidRPr="00FD6748">
        <w:rPr>
          <w:rFonts w:ascii="Arial" w:hAnsi="Arial" w:cs="Arial"/>
          <w:u w:val="single"/>
        </w:rPr>
        <w:t>21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 w:rsidR="00BD6D98">
        <w:rPr>
          <w:rFonts w:ascii="Arial" w:hAnsi="Arial" w:cs="Arial"/>
          <w:u w:val="single"/>
        </w:rPr>
        <w:t>мая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71137E" w:rsidRDefault="0071137E">
      <w:pPr>
        <w:spacing w:line="290" w:lineRule="auto"/>
        <w:ind w:left="5880"/>
        <w:rPr>
          <w:rFonts w:ascii="Arial" w:hAnsi="Arial" w:cs="Arial"/>
          <w:b/>
        </w:rPr>
      </w:pPr>
    </w:p>
    <w:p w:rsidR="00787304" w:rsidRDefault="00787304">
      <w:pPr>
        <w:spacing w:line="290" w:lineRule="auto"/>
        <w:ind w:left="5880"/>
        <w:rPr>
          <w:rFonts w:ascii="Arial" w:hAnsi="Arial" w:cs="Arial"/>
          <w:b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Проверил</w:t>
      </w:r>
      <w:r w:rsidR="0071137E">
        <w:rPr>
          <w:rFonts w:ascii="Arial" w:hAnsi="Arial" w:cs="Arial"/>
          <w:bCs/>
        </w:rPr>
        <w:t>:</w:t>
      </w:r>
    </w:p>
    <w:p w:rsidR="0071137E" w:rsidRDefault="00C0785A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71137E" w:rsidRDefault="00E22B7C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Родионов Виктор Викторович</w:t>
      </w:r>
    </w:p>
    <w:p w:rsidR="00787304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387CBB" w:rsidRPr="00313935" w:rsidRDefault="00387CBB" w:rsidP="00387CBB">
      <w:pPr>
        <w:spacing w:line="290" w:lineRule="auto"/>
        <w:ind w:left="7598"/>
        <w:rPr>
          <w:rFonts w:ascii="Arial" w:hAnsi="Arial" w:cs="Arial"/>
          <w:spacing w:val="-5"/>
          <w:sz w:val="18"/>
          <w:szCs w:val="18"/>
        </w:rPr>
      </w:pPr>
    </w:p>
    <w:p w:rsidR="002F4755" w:rsidRDefault="002F4755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913E3C" w:rsidRDefault="00913E3C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E22B7C" w:rsidRDefault="00E22B7C" w:rsidP="002F4755">
      <w:pPr>
        <w:rPr>
          <w:rFonts w:ascii="Arial" w:hAnsi="Arial" w:cs="Arial"/>
        </w:rPr>
      </w:pPr>
    </w:p>
    <w:p w:rsidR="002F4755" w:rsidRPr="00250CBC" w:rsidRDefault="0078009F" w:rsidP="002F475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Ульяновск, </w:t>
      </w:r>
      <w:r w:rsidR="00C0785A">
        <w:rPr>
          <w:rFonts w:ascii="Arial" w:hAnsi="Arial" w:cs="Arial"/>
          <w:b/>
        </w:rPr>
        <w:t>201</w:t>
      </w:r>
      <w:r w:rsidR="005441F8">
        <w:rPr>
          <w:rFonts w:ascii="Arial" w:hAnsi="Arial" w:cs="Arial"/>
          <w:b/>
        </w:rPr>
        <w:t>4</w:t>
      </w:r>
    </w:p>
    <w:p w:rsidR="00AC1903" w:rsidRDefault="00E22B7C" w:rsidP="007F0E46">
      <w:pPr>
        <w:spacing w:before="360" w:after="24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 w:rsidR="00AC1903">
        <w:rPr>
          <w:rFonts w:ascii="Arial" w:hAnsi="Arial" w:cs="Arial"/>
          <w:b/>
          <w:sz w:val="28"/>
          <w:szCs w:val="28"/>
        </w:rPr>
        <w:lastRenderedPageBreak/>
        <w:t>Содержание</w:t>
      </w:r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0D4818">
        <w:instrText xml:space="preserve"> TOC \o "1-3" \h \z \u </w:instrText>
      </w:r>
      <w:r>
        <w:fldChar w:fldCharType="separate"/>
      </w:r>
      <w:hyperlink w:anchor="_Toc388479237" w:history="1">
        <w:r w:rsidR="007E7E94" w:rsidRPr="006F0437">
          <w:rPr>
            <w:rStyle w:val="af2"/>
            <w:noProof/>
          </w:rPr>
          <w:t>Список использованных сокращений и обозначений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38" w:history="1">
        <w:r w:rsidR="007E7E94" w:rsidRPr="006F0437">
          <w:rPr>
            <w:rStyle w:val="af2"/>
            <w:noProof/>
          </w:rPr>
          <w:t>Введение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39" w:history="1">
        <w:r w:rsidR="007E7E94" w:rsidRPr="006F0437">
          <w:rPr>
            <w:rStyle w:val="af2"/>
            <w:noProof/>
          </w:rPr>
          <w:t>1 Техническое задание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0" w:history="1">
        <w:r w:rsidR="007E7E94" w:rsidRPr="006F0437">
          <w:rPr>
            <w:rStyle w:val="af2"/>
          </w:rPr>
          <w:t>1.1 Общие свед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1" w:history="1">
        <w:r w:rsidR="007E7E94" w:rsidRPr="006F0437">
          <w:rPr>
            <w:rStyle w:val="af2"/>
          </w:rPr>
          <w:t>2.1 Назначение и цели создания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2" w:history="1">
        <w:r w:rsidR="007E7E94" w:rsidRPr="006F0437">
          <w:rPr>
            <w:rStyle w:val="af2"/>
            <w:noProof/>
          </w:rPr>
          <w:t>2.2.1 Назна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3" w:history="1">
        <w:r w:rsidR="007E7E94" w:rsidRPr="006F0437">
          <w:rPr>
            <w:rStyle w:val="af2"/>
            <w:noProof/>
          </w:rPr>
          <w:t>2.2.1 Цели создания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4" w:history="1">
        <w:r w:rsidR="007E7E94" w:rsidRPr="006F0437">
          <w:rPr>
            <w:rStyle w:val="af2"/>
          </w:rPr>
          <w:t>1.3 Характеристика объекта автоматизации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5" w:history="1">
        <w:r w:rsidR="007E7E94" w:rsidRPr="006F0437">
          <w:rPr>
            <w:rStyle w:val="af2"/>
          </w:rPr>
          <w:t>1.4 Требования к системе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6" w:history="1">
        <w:r w:rsidR="007E7E94" w:rsidRPr="006F0437">
          <w:rPr>
            <w:rStyle w:val="af2"/>
            <w:noProof/>
          </w:rPr>
          <w:t>1.4.1 Требования к системе в целом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7" w:history="1">
        <w:r w:rsidR="007E7E94" w:rsidRPr="006F0437">
          <w:rPr>
            <w:rStyle w:val="af2"/>
            <w:noProof/>
          </w:rPr>
          <w:t>1.4.2 Требования к функциям, выполняемым системой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8" w:history="1">
        <w:r w:rsidR="007E7E94" w:rsidRPr="006F0437">
          <w:rPr>
            <w:rStyle w:val="af2"/>
            <w:noProof/>
          </w:rPr>
          <w:t>1.4.3 Требования к видам обеспеч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9" w:history="1">
        <w:r w:rsidR="007E7E94" w:rsidRPr="006F0437">
          <w:rPr>
            <w:rStyle w:val="af2"/>
          </w:rPr>
          <w:t>1.5 Состав и содержание работ по созданию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0" w:history="1">
        <w:r w:rsidR="007E7E94" w:rsidRPr="006F0437">
          <w:rPr>
            <w:rStyle w:val="af2"/>
          </w:rPr>
          <w:t>1.6 Порядок контроля и приёмки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1" w:history="1">
        <w:r w:rsidR="007E7E94" w:rsidRPr="006F0437">
          <w:rPr>
            <w:rStyle w:val="af2"/>
          </w:rPr>
          <w:t>1.7 Требования к документированию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2" w:history="1">
        <w:r w:rsidR="007E7E94" w:rsidRPr="006F0437">
          <w:rPr>
            <w:rStyle w:val="af2"/>
            <w:noProof/>
          </w:rPr>
          <w:t>2 Информационное обеспе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3" w:history="1">
        <w:r w:rsidR="007E7E94" w:rsidRPr="006F0437">
          <w:rPr>
            <w:rStyle w:val="af2"/>
            <w:noProof/>
          </w:rPr>
          <w:t>2.1.1 Диаграмма «сущность-связь»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4" w:history="1">
        <w:r w:rsidR="007E7E94" w:rsidRPr="006F0437">
          <w:rPr>
            <w:rStyle w:val="af2"/>
            <w:noProof/>
          </w:rPr>
          <w:t>2.1.2 Сущности и их атрибут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5" w:history="1">
        <w:r w:rsidR="007E7E94" w:rsidRPr="006F0437">
          <w:rPr>
            <w:rStyle w:val="af2"/>
            <w:noProof/>
          </w:rPr>
          <w:t>2.1.3 Связи между сущностями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6" w:history="1">
        <w:r w:rsidR="007E7E94" w:rsidRPr="006F0437">
          <w:rPr>
            <w:rStyle w:val="af2"/>
            <w:noProof/>
          </w:rPr>
          <w:t>2.1.4 Инструментальное средство моделирова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7" w:history="1">
        <w:r w:rsidR="007E7E94" w:rsidRPr="006F0437">
          <w:rPr>
            <w:rStyle w:val="af2"/>
          </w:rPr>
          <w:t>2.2 Даталогическая модель предметной области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8" w:history="1">
        <w:r w:rsidR="007E7E94" w:rsidRPr="006F0437">
          <w:rPr>
            <w:rStyle w:val="af2"/>
            <w:noProof/>
          </w:rPr>
          <w:t>2.2.1 Анализ инфологической модели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9" w:history="1">
        <w:r w:rsidR="007E7E94" w:rsidRPr="006F0437">
          <w:rPr>
            <w:rStyle w:val="af2"/>
            <w:noProof/>
          </w:rPr>
          <w:t>2.2.1 База данных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0" w:history="1">
        <w:r w:rsidR="007E7E94" w:rsidRPr="006F0437">
          <w:rPr>
            <w:rStyle w:val="af2"/>
            <w:noProof/>
          </w:rPr>
          <w:t>3 Математическое обеспе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1" w:history="1">
        <w:r w:rsidR="007E7E94" w:rsidRPr="006F0437">
          <w:rPr>
            <w:rStyle w:val="af2"/>
          </w:rPr>
          <w:t>3.1 Регистрация пользователя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2" w:history="1">
        <w:r w:rsidR="007E7E94" w:rsidRPr="006F0437">
          <w:rPr>
            <w:rStyle w:val="af2"/>
          </w:rPr>
          <w:t>3.2 Авторизация пользователя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4" w:history="1">
        <w:r w:rsidR="007E7E94" w:rsidRPr="006F0437">
          <w:rPr>
            <w:rStyle w:val="af2"/>
          </w:rPr>
          <w:t>3.3 Поиск информации об экологе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6" w:history="1">
        <w:r w:rsidR="007E7E94" w:rsidRPr="006F0437">
          <w:rPr>
            <w:rStyle w:val="af2"/>
          </w:rPr>
          <w:t>3.4 Фильтрация информационных данных об организациях/лицах-штрафниках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7" w:history="1">
        <w:r w:rsidR="007E7E94" w:rsidRPr="006F0437">
          <w:rPr>
            <w:rStyle w:val="af2"/>
            <w:noProof/>
          </w:rPr>
          <w:t>4 Прикладное программное обеспе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8" w:history="1">
        <w:r w:rsidR="007E7E94" w:rsidRPr="006F0437">
          <w:rPr>
            <w:rStyle w:val="af2"/>
          </w:rPr>
          <w:t>4.1 Общая характеристика прикладного программного обеспеч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9" w:history="1">
        <w:r w:rsidR="007E7E94" w:rsidRPr="006F0437">
          <w:rPr>
            <w:rStyle w:val="af2"/>
            <w:noProof/>
          </w:rPr>
          <w:t xml:space="preserve">4.1.1. Оценка соответствия разработанного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 общим требованиям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0" w:history="1">
        <w:r w:rsidR="007E7E94" w:rsidRPr="006F0437">
          <w:rPr>
            <w:rStyle w:val="af2"/>
            <w:noProof/>
          </w:rPr>
          <w:t>4.1.2. Оценка соответствия разработанного web-приложения дополнительным требованиям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1" w:history="1">
        <w:r w:rsidR="007E7E94" w:rsidRPr="006F0437">
          <w:rPr>
            <w:rStyle w:val="af2"/>
          </w:rPr>
          <w:t>4.2 Структура и состав прикладного программного обеспеч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2" w:history="1">
        <w:r w:rsidR="007E7E94" w:rsidRPr="006F0437">
          <w:rPr>
            <w:rStyle w:val="af2"/>
            <w:noProof/>
          </w:rPr>
          <w:t xml:space="preserve">4.2.1 Основные директории проекта приложения в </w:t>
        </w:r>
        <w:r w:rsidR="007E7E94" w:rsidRPr="006F0437">
          <w:rPr>
            <w:rStyle w:val="af2"/>
            <w:noProof/>
            <w:lang w:val="en-US"/>
          </w:rPr>
          <w:t>VS</w:t>
        </w:r>
        <w:r w:rsidR="007E7E94" w:rsidRPr="006F0437">
          <w:rPr>
            <w:rStyle w:val="af2"/>
            <w:noProof/>
          </w:rPr>
          <w:t xml:space="preserve"> 2012 </w:t>
        </w:r>
        <w:r w:rsidR="007E7E94" w:rsidRPr="006F0437">
          <w:rPr>
            <w:rStyle w:val="af2"/>
            <w:noProof/>
            <w:lang w:val="en-US"/>
          </w:rPr>
          <w:t>Ultimate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3" w:history="1">
        <w:r w:rsidR="007E7E94" w:rsidRPr="006F0437">
          <w:rPr>
            <w:rStyle w:val="af2"/>
            <w:noProof/>
          </w:rPr>
          <w:t xml:space="preserve">4.2.2 Контроллеры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4" w:history="1">
        <w:r w:rsidR="007E7E94" w:rsidRPr="006F0437">
          <w:rPr>
            <w:rStyle w:val="af2"/>
            <w:noProof/>
          </w:rPr>
          <w:t xml:space="preserve">4.2.3 Модели </w:t>
        </w:r>
        <w:r w:rsidR="007E7E94" w:rsidRPr="006F0437">
          <w:rPr>
            <w:rStyle w:val="af2"/>
            <w:noProof/>
            <w:lang w:val="en-US"/>
          </w:rPr>
          <w:t>web-</w:t>
        </w:r>
        <w:r w:rsidR="007E7E94" w:rsidRPr="006F0437">
          <w:rPr>
            <w:rStyle w:val="af2"/>
            <w:noProof/>
          </w:rPr>
          <w:t>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5" w:history="1">
        <w:r w:rsidR="007E7E94" w:rsidRPr="006F0437">
          <w:rPr>
            <w:rStyle w:val="af2"/>
            <w:noProof/>
          </w:rPr>
          <w:t xml:space="preserve">4.2.4 Контекст данных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6" w:history="1">
        <w:r w:rsidR="007E7E94" w:rsidRPr="006F0437">
          <w:rPr>
            <w:rStyle w:val="af2"/>
            <w:noProof/>
          </w:rPr>
          <w:t xml:space="preserve">4.2.5 Представления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7" w:history="1">
        <w:r w:rsidR="007E7E94" w:rsidRPr="006F0437">
          <w:rPr>
            <w:rStyle w:val="af2"/>
          </w:rPr>
          <w:t>4.3 Особенности реализации и сопровожд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8" w:history="1">
        <w:r w:rsidR="007E7E94" w:rsidRPr="006F0437">
          <w:rPr>
            <w:rStyle w:val="af2"/>
            <w:noProof/>
          </w:rPr>
          <w:t>5 Руководство пользовател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9" w:history="1">
        <w:r w:rsidR="007E7E94" w:rsidRPr="006F0437">
          <w:rPr>
            <w:rStyle w:val="af2"/>
          </w:rPr>
          <w:t>5.1 Общие свед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80" w:history="1">
        <w:r w:rsidR="007E7E94" w:rsidRPr="006F0437">
          <w:rPr>
            <w:rStyle w:val="af2"/>
          </w:rPr>
          <w:t>5.2 Порядок и особенности работ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1" w:history="1">
        <w:r w:rsidR="007E7E94" w:rsidRPr="006F0437">
          <w:rPr>
            <w:rStyle w:val="af2"/>
            <w:noProof/>
          </w:rPr>
          <w:t>5.2.1 Описание основных частей интерфейса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2" w:history="1">
        <w:r w:rsidR="007E7E94" w:rsidRPr="006F0437">
          <w:rPr>
            <w:rStyle w:val="af2"/>
            <w:noProof/>
          </w:rPr>
          <w:t>5.2.2 Неавторизованный пользователь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3" w:history="1">
        <w:r w:rsidR="007E7E94" w:rsidRPr="006F0437">
          <w:rPr>
            <w:rStyle w:val="af2"/>
            <w:noProof/>
          </w:rPr>
          <w:t>5.2.3 Представитель организации-партнера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5" w:history="1">
        <w:r w:rsidR="007E7E94" w:rsidRPr="006F0437">
          <w:rPr>
            <w:rStyle w:val="af2"/>
            <w:noProof/>
          </w:rPr>
          <w:t>5.2.4 Администратор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6" w:history="1">
        <w:r w:rsidR="007E7E94" w:rsidRPr="006F0437">
          <w:rPr>
            <w:rStyle w:val="af2"/>
            <w:noProof/>
          </w:rPr>
          <w:t>5.2.5 Секретарь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9" w:history="1">
        <w:r w:rsidR="007E7E94" w:rsidRPr="006F0437">
          <w:rPr>
            <w:rStyle w:val="af2"/>
            <w:noProof/>
          </w:rPr>
          <w:t>5.2.6 Эколог-специалист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0" w:history="1">
        <w:r w:rsidR="007E7E94" w:rsidRPr="006F0437">
          <w:rPr>
            <w:rStyle w:val="af2"/>
            <w:noProof/>
          </w:rPr>
          <w:t>5.2.7 Авторизованный пользователь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93" w:history="1">
        <w:r w:rsidR="007E7E94" w:rsidRPr="006F0437">
          <w:rPr>
            <w:rStyle w:val="af2"/>
          </w:rPr>
          <w:t>5.3 Исключительные ситуации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4" w:history="1">
        <w:r w:rsidR="007E7E94" w:rsidRPr="006F0437">
          <w:rPr>
            <w:rStyle w:val="af2"/>
            <w:noProof/>
          </w:rPr>
          <w:t>Заключение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5" w:history="1">
        <w:r w:rsidR="007E7E94" w:rsidRPr="006F0437">
          <w:rPr>
            <w:rStyle w:val="af2"/>
            <w:noProof/>
          </w:rPr>
          <w:t>Список использованных источников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7E7E94" w:rsidRDefault="007D29A0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6" w:history="1">
        <w:r w:rsidR="007E7E94" w:rsidRPr="006F0437">
          <w:rPr>
            <w:rStyle w:val="af2"/>
            <w:noProof/>
          </w:rPr>
          <w:t>Приложение А. Исходные тексты программных модулей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0D4818" w:rsidRDefault="007D29A0">
      <w:r>
        <w:fldChar w:fldCharType="end"/>
      </w:r>
    </w:p>
    <w:p w:rsidR="00A85F51" w:rsidRPr="00544455" w:rsidRDefault="004F269B" w:rsidP="00544455">
      <w:pPr>
        <w:pStyle w:val="1"/>
      </w:pPr>
      <w:r>
        <w:br w:type="page"/>
      </w:r>
      <w:bookmarkStart w:id="0" w:name="_Toc210971557"/>
      <w:bookmarkStart w:id="1" w:name="_Toc210971684"/>
      <w:bookmarkStart w:id="2" w:name="_Toc210971780"/>
      <w:bookmarkStart w:id="3" w:name="_Toc388479237"/>
      <w:r w:rsidR="00A85F51" w:rsidRPr="00544455">
        <w:lastRenderedPageBreak/>
        <w:t>Список использованных сокращений и обозначений</w:t>
      </w:r>
      <w:bookmarkEnd w:id="0"/>
      <w:bookmarkEnd w:id="1"/>
      <w:bookmarkEnd w:id="2"/>
      <w:bookmarkEnd w:id="3"/>
    </w:p>
    <w:p w:rsidR="00A74D16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74D16">
        <w:rPr>
          <w:sz w:val="28"/>
          <w:szCs w:val="28"/>
        </w:rPr>
        <w:t xml:space="preserve">НФ – </w:t>
      </w:r>
      <w:r>
        <w:rPr>
          <w:sz w:val="28"/>
          <w:szCs w:val="28"/>
        </w:rPr>
        <w:t xml:space="preserve"> первая </w:t>
      </w:r>
      <w:r w:rsidR="00A74D16">
        <w:rPr>
          <w:sz w:val="28"/>
          <w:szCs w:val="28"/>
        </w:rPr>
        <w:t>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НФ – вторая 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НФ – третья нормальная форм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ФБК – нормальная форма Бойса-Кодд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</w:p>
    <w:p w:rsidR="002A1C38" w:rsidRPr="00544455" w:rsidRDefault="004F269B" w:rsidP="00544455">
      <w:pPr>
        <w:pStyle w:val="1"/>
      </w:pPr>
      <w:r>
        <w:rPr>
          <w:b w:val="0"/>
          <w:szCs w:val="28"/>
        </w:rPr>
        <w:br w:type="page"/>
      </w:r>
      <w:bookmarkStart w:id="4" w:name="_Toc210971558"/>
      <w:bookmarkStart w:id="5" w:name="_Toc210971685"/>
      <w:bookmarkStart w:id="6" w:name="_Toc210971781"/>
      <w:bookmarkStart w:id="7" w:name="_Toc388479238"/>
      <w:r w:rsidR="002A1C38" w:rsidRPr="00544455">
        <w:lastRenderedPageBreak/>
        <w:t>Введение</w:t>
      </w:r>
      <w:bookmarkEnd w:id="4"/>
      <w:bookmarkEnd w:id="5"/>
      <w:bookmarkEnd w:id="6"/>
      <w:bookmarkEnd w:id="7"/>
    </w:p>
    <w:p w:rsidR="00892F3B" w:rsidRDefault="00A0473F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Экологические  фонды – это внебюджетные организации, занимающиеся сбором </w:t>
      </w:r>
      <w:r w:rsidR="005158F3">
        <w:rPr>
          <w:rStyle w:val="af4"/>
        </w:rPr>
        <w:t xml:space="preserve">и распределением </w:t>
      </w:r>
      <w:r>
        <w:rPr>
          <w:rStyle w:val="af4"/>
        </w:rPr>
        <w:t xml:space="preserve">средств </w:t>
      </w:r>
      <w:r w:rsidR="001C39E4">
        <w:rPr>
          <w:rStyle w:val="af4"/>
        </w:rPr>
        <w:t>на</w:t>
      </w:r>
      <w:r>
        <w:rPr>
          <w:rStyle w:val="af4"/>
        </w:rPr>
        <w:t xml:space="preserve"> решения экологических проблем. </w:t>
      </w:r>
    </w:p>
    <w:p w:rsidR="00892F3B" w:rsidRDefault="00A0473F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Источниками </w:t>
      </w:r>
      <w:r w:rsidR="00892F3B">
        <w:rPr>
          <w:rStyle w:val="af4"/>
        </w:rPr>
        <w:t>поступающих в фонд</w:t>
      </w:r>
      <w:r>
        <w:rPr>
          <w:rStyle w:val="af4"/>
        </w:rPr>
        <w:t xml:space="preserve"> средств являются средства предприятий в виде платы за нормативные и сверхнормативные выбросы загрязня</w:t>
      </w:r>
      <w:r w:rsidR="001C39E4">
        <w:rPr>
          <w:rStyle w:val="af4"/>
        </w:rPr>
        <w:t>ющих веществ в окружающую среду, также штрафы</w:t>
      </w:r>
      <w:r w:rsidR="005158F3">
        <w:rPr>
          <w:rStyle w:val="af4"/>
        </w:rPr>
        <w:t>, которые</w:t>
      </w:r>
      <w:r w:rsidR="001C39E4">
        <w:rPr>
          <w:rStyle w:val="af4"/>
        </w:rPr>
        <w:t xml:space="preserve"> могут взиматься с  браконьеров и прочих лиц, подвергающих опасности дикую живую природу. </w:t>
      </w:r>
    </w:p>
    <w:p w:rsidR="00E902C9" w:rsidRDefault="00F45EB3" w:rsidP="00AA3A8D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 xml:space="preserve">Размеры платы за </w:t>
      </w:r>
      <w:r w:rsidR="00892F3B">
        <w:rPr>
          <w:rStyle w:val="af4"/>
        </w:rPr>
        <w:t>вред</w:t>
      </w:r>
      <w:r w:rsidR="005158F3">
        <w:rPr>
          <w:rStyle w:val="af4"/>
        </w:rPr>
        <w:t>, наносимый</w:t>
      </w:r>
      <w:r w:rsidR="00650A1C">
        <w:rPr>
          <w:rStyle w:val="af4"/>
        </w:rPr>
        <w:t xml:space="preserve"> окружающей природной среде</w:t>
      </w:r>
      <w:r w:rsidR="005158F3">
        <w:rPr>
          <w:rStyle w:val="af4"/>
        </w:rPr>
        <w:t>,</w:t>
      </w:r>
      <w:r w:rsidRPr="00A0473F">
        <w:rPr>
          <w:rStyle w:val="af4"/>
        </w:rPr>
        <w:t xml:space="preserve"> устано</w:t>
      </w:r>
      <w:r w:rsidRPr="00A0473F">
        <w:rPr>
          <w:rStyle w:val="af4"/>
        </w:rPr>
        <w:t>в</w:t>
      </w:r>
      <w:r w:rsidRPr="00A0473F">
        <w:rPr>
          <w:rStyle w:val="af4"/>
        </w:rPr>
        <w:t>лены постановлением Совета Министров - Правительства Российской Федерации от 28.08.92 № 632 «Об утверждении Порядка определения платы и ее предельных размеров за загрязнение окружающей природной среды, размещение отходов, другие виды вредного воздействия», а также в соответствии с другими инстру</w:t>
      </w:r>
      <w:r w:rsidRPr="00A0473F">
        <w:rPr>
          <w:rStyle w:val="af4"/>
        </w:rPr>
        <w:t>к</w:t>
      </w:r>
      <w:r w:rsidRPr="00A0473F">
        <w:rPr>
          <w:rStyle w:val="af4"/>
        </w:rPr>
        <w:t>тивно-нормативными документами; сумм, полученных по искам о возмещении вреда, и штрафов за экологические правонарушения.</w:t>
      </w:r>
      <w:r w:rsidR="00DE1A88">
        <w:rPr>
          <w:rStyle w:val="af4"/>
        </w:rPr>
        <w:t xml:space="preserve"> </w:t>
      </w:r>
    </w:p>
    <w:p w:rsidR="00892F3B" w:rsidRDefault="00DE1A88" w:rsidP="00AA3A8D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>Штрафы налагаются в пределах компетенции специально уполномоченными государственными органами Российской Федерации</w:t>
      </w:r>
      <w:r w:rsidR="00892F3B">
        <w:rPr>
          <w:rStyle w:val="af4"/>
        </w:rPr>
        <w:t>,</w:t>
      </w:r>
      <w:r w:rsidRPr="00A0473F">
        <w:rPr>
          <w:rStyle w:val="af4"/>
        </w:rPr>
        <w:t xml:space="preserve"> органами в области охраны природы, санитарно-эпидемиологического надзора и </w:t>
      </w:r>
      <w:r w:rsidR="00892F3B">
        <w:rPr>
          <w:rStyle w:val="af4"/>
        </w:rPr>
        <w:t>другими</w:t>
      </w:r>
      <w:r w:rsidRPr="00A0473F">
        <w:rPr>
          <w:rStyle w:val="af4"/>
        </w:rPr>
        <w:t xml:space="preserve">. </w:t>
      </w:r>
    </w:p>
    <w:p w:rsidR="00F45EB3" w:rsidRDefault="00DE1A88" w:rsidP="005158F3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>Конкретный размер штрафа определяется органом, налагающим штраф, в з</w:t>
      </w:r>
      <w:r w:rsidRPr="00A0473F">
        <w:rPr>
          <w:rStyle w:val="af4"/>
        </w:rPr>
        <w:t>а</w:t>
      </w:r>
      <w:r w:rsidRPr="00A0473F">
        <w:rPr>
          <w:rStyle w:val="af4"/>
        </w:rPr>
        <w:t xml:space="preserve">висимости от характера и вида совершенного правонарушения, степени вины правонарушителя и причиненного вреда. </w:t>
      </w:r>
    </w:p>
    <w:p w:rsidR="00993540" w:rsidRDefault="008A6E7E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>Другой группой средств</w:t>
      </w:r>
      <w:r w:rsidR="00DE1A88">
        <w:rPr>
          <w:rStyle w:val="af4"/>
        </w:rPr>
        <w:t>, поступающих на деятельность фонда,</w:t>
      </w:r>
      <w:r>
        <w:rPr>
          <w:rStyle w:val="af4"/>
        </w:rPr>
        <w:t xml:space="preserve"> являются п</w:t>
      </w:r>
      <w:r>
        <w:rPr>
          <w:rStyle w:val="af4"/>
        </w:rPr>
        <w:t>о</w:t>
      </w:r>
      <w:r>
        <w:rPr>
          <w:rStyle w:val="af4"/>
        </w:rPr>
        <w:t>жертвования граждан и организаций-партнеров экологического фонда.</w:t>
      </w:r>
      <w:r w:rsidR="00993540">
        <w:rPr>
          <w:rStyle w:val="af4"/>
        </w:rPr>
        <w:t xml:space="preserve"> В совр</w:t>
      </w:r>
      <w:r w:rsidR="00993540">
        <w:rPr>
          <w:rStyle w:val="af4"/>
        </w:rPr>
        <w:t>е</w:t>
      </w:r>
      <w:r w:rsidR="00993540">
        <w:rPr>
          <w:rStyle w:val="af4"/>
        </w:rPr>
        <w:t>менных реалиях денежные переводы осуществляются при помощи информацио</w:t>
      </w:r>
      <w:r w:rsidR="00993540">
        <w:rPr>
          <w:rStyle w:val="af4"/>
        </w:rPr>
        <w:t>н</w:t>
      </w:r>
      <w:r w:rsidR="00993540">
        <w:rPr>
          <w:rStyle w:val="af4"/>
        </w:rPr>
        <w:t>ных систем-сайтов, позволяющих пользователю переводить деньги со своего электронного кошелька.</w:t>
      </w:r>
    </w:p>
    <w:p w:rsidR="00993540" w:rsidRDefault="00993540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D67A33">
        <w:rPr>
          <w:rStyle w:val="af4"/>
        </w:rPr>
        <w:t xml:space="preserve"> </w:t>
      </w:r>
      <w:r>
        <w:rPr>
          <w:rStyle w:val="af4"/>
        </w:rPr>
        <w:t>Помимо сбора средств на решения экологических проблем, фонд обычно занимается многими другими видами деятельности, среди которых:</w:t>
      </w:r>
    </w:p>
    <w:p w:rsidR="00993540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мониторинг окружающей среды на вид экологических нарушений</w:t>
      </w:r>
      <w:r w:rsidRPr="00993540">
        <w:rPr>
          <w:rStyle w:val="af4"/>
        </w:rPr>
        <w:t>;</w:t>
      </w:r>
    </w:p>
    <w:p w:rsid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сотрудничество с организациями-партнерами и другими фондами</w:t>
      </w:r>
      <w:r w:rsidRPr="00993540">
        <w:rPr>
          <w:rStyle w:val="af4"/>
        </w:rPr>
        <w:t>;</w:t>
      </w:r>
    </w:p>
    <w:p w:rsidR="00E30437" w:rsidRPr="00993540" w:rsidRDefault="00E30437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lastRenderedPageBreak/>
        <w:t>сохранение базы экологических нарушений</w:t>
      </w:r>
      <w:r w:rsidR="00C33E3D">
        <w:rPr>
          <w:rStyle w:val="af4"/>
        </w:rPr>
        <w:t xml:space="preserve"> и их решений</w:t>
      </w:r>
      <w:r w:rsidR="00C33E3D" w:rsidRPr="00C33E3D">
        <w:rPr>
          <w:rStyle w:val="af4"/>
        </w:rPr>
        <w:t>;</w:t>
      </w:r>
    </w:p>
    <w:p w:rsidR="00A0473F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проведение пропаганды среди молодежи о защите окружающей среды и важности ее сохранения</w:t>
      </w:r>
      <w:r w:rsidRPr="00993540">
        <w:rPr>
          <w:rStyle w:val="af4"/>
        </w:rPr>
        <w:t>;</w:t>
      </w:r>
    </w:p>
    <w:p w:rsidR="00993540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проведение собраний специалистов-экологов для решения возникающих экологических проблем.</w:t>
      </w:r>
    </w:p>
    <w:p w:rsidR="00E30437" w:rsidRDefault="00CD67B3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Мониторинг окружающей среды осуществляется экологами-специалистами, которые имеют договоренности о сотрудничестве </w:t>
      </w:r>
      <w:r w:rsidR="00650A1C">
        <w:rPr>
          <w:rStyle w:val="af4"/>
        </w:rPr>
        <w:t xml:space="preserve">с фондом </w:t>
      </w:r>
      <w:r>
        <w:rPr>
          <w:rStyle w:val="af4"/>
        </w:rPr>
        <w:t>или являются его р</w:t>
      </w:r>
      <w:r>
        <w:rPr>
          <w:rStyle w:val="af4"/>
        </w:rPr>
        <w:t>а</w:t>
      </w:r>
      <w:r>
        <w:rPr>
          <w:rStyle w:val="af4"/>
        </w:rPr>
        <w:t>ботниками. Как правило, многие из них расквартированы в различных уголках страны. Это позволяет незамедлительно реагировать на поступающие жалобы об эколог</w:t>
      </w:r>
      <w:r w:rsidR="00650A1C">
        <w:rPr>
          <w:rStyle w:val="af4"/>
        </w:rPr>
        <w:t>ических нарушениях, проводить и</w:t>
      </w:r>
      <w:r>
        <w:rPr>
          <w:rStyle w:val="af4"/>
        </w:rPr>
        <w:t>сследование «на месте» и поставлять точные данные организации-фонду.</w:t>
      </w:r>
    </w:p>
    <w:p w:rsidR="00C33E3D" w:rsidRDefault="00E30437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CD67B3">
        <w:rPr>
          <w:rStyle w:val="af4"/>
        </w:rPr>
        <w:t xml:space="preserve"> </w:t>
      </w:r>
      <w:r w:rsidR="00C33E3D">
        <w:rPr>
          <w:rStyle w:val="af4"/>
        </w:rPr>
        <w:t>Благодаря сотрудничеству с другими организациями</w:t>
      </w:r>
      <w:r w:rsidR="00D720F1">
        <w:rPr>
          <w:rStyle w:val="af4"/>
        </w:rPr>
        <w:t>,</w:t>
      </w:r>
      <w:r w:rsidR="00C33E3D">
        <w:rPr>
          <w:rStyle w:val="af4"/>
        </w:rPr>
        <w:t xml:space="preserve"> география действия фонда значительно расширяется, что делает работу экологической организации более эффективной.</w:t>
      </w:r>
    </w:p>
    <w:p w:rsidR="00106F16" w:rsidRDefault="006C3C5B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>На основе поступающей информации об экологических нарушениях форм</w:t>
      </w:r>
      <w:r>
        <w:rPr>
          <w:rStyle w:val="af4"/>
        </w:rPr>
        <w:t>и</w:t>
      </w:r>
      <w:r>
        <w:rPr>
          <w:rStyle w:val="af4"/>
        </w:rPr>
        <w:t xml:space="preserve">руются и назначаются </w:t>
      </w:r>
      <w:r w:rsidR="0037301F">
        <w:rPr>
          <w:rStyle w:val="af4"/>
        </w:rPr>
        <w:t>советы экологов-специалистов, на которых выносятся ва</w:t>
      </w:r>
      <w:r w:rsidR="0037301F">
        <w:rPr>
          <w:rStyle w:val="af4"/>
        </w:rPr>
        <w:t>ж</w:t>
      </w:r>
      <w:r w:rsidR="0037301F">
        <w:rPr>
          <w:rStyle w:val="af4"/>
        </w:rPr>
        <w:t>ные решения по поводу хода решения экологических проблем, выставленных на обсуждение на текущем совещании.</w:t>
      </w:r>
    </w:p>
    <w:p w:rsidR="00CD67B3" w:rsidRDefault="00106F16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>Велика роль экологических фондов и в образовательной сфере. Часто сп</w:t>
      </w:r>
      <w:r>
        <w:rPr>
          <w:rStyle w:val="af4"/>
        </w:rPr>
        <w:t>е</w:t>
      </w:r>
      <w:r>
        <w:rPr>
          <w:rStyle w:val="af4"/>
        </w:rPr>
        <w:t>циалисты организации назначаются на ведение экологических кружков в школах</w:t>
      </w:r>
      <w:r w:rsidR="00650A1C">
        <w:rPr>
          <w:rStyle w:val="af4"/>
        </w:rPr>
        <w:t xml:space="preserve"> и ВУЗах</w:t>
      </w:r>
      <w:r>
        <w:rPr>
          <w:rStyle w:val="af4"/>
        </w:rPr>
        <w:t xml:space="preserve"> по защите и сохранении окружающей среды.</w:t>
      </w:r>
    </w:p>
    <w:p w:rsidR="008A6E7E" w:rsidRPr="00606EB2" w:rsidRDefault="00EC231C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Автором </w:t>
      </w:r>
      <w:r w:rsidR="005E5868">
        <w:rPr>
          <w:rStyle w:val="af4"/>
        </w:rPr>
        <w:t>курсовой работы</w:t>
      </w:r>
      <w:r>
        <w:rPr>
          <w:rStyle w:val="af4"/>
        </w:rPr>
        <w:t xml:space="preserve"> было рассмотрено множество </w:t>
      </w:r>
      <w:r w:rsidR="005E5868">
        <w:rPr>
          <w:rStyle w:val="af4"/>
        </w:rPr>
        <w:t xml:space="preserve">информационных источников, </w:t>
      </w:r>
      <w:r w:rsidR="00D720F1">
        <w:rPr>
          <w:rStyle w:val="af4"/>
        </w:rPr>
        <w:t>которые помогли</w:t>
      </w:r>
      <w:r w:rsidR="005E5868">
        <w:rPr>
          <w:rStyle w:val="af4"/>
        </w:rPr>
        <w:t xml:space="preserve"> ему спроектировать и продумать механику работы системы. </w:t>
      </w:r>
      <w:r w:rsidR="00410EF8">
        <w:rPr>
          <w:rStyle w:val="af4"/>
        </w:rPr>
        <w:t>Например</w:t>
      </w:r>
      <w:r w:rsidR="00410EF8" w:rsidRPr="00410EF8">
        <w:rPr>
          <w:rStyle w:val="af4"/>
        </w:rPr>
        <w:t>,</w:t>
      </w:r>
      <w:r w:rsidR="00410EF8">
        <w:rPr>
          <w:rStyle w:val="af4"/>
        </w:rPr>
        <w:t xml:space="preserve"> </w:t>
      </w:r>
      <w:r w:rsidR="00AB616C">
        <w:rPr>
          <w:rStyle w:val="af4"/>
        </w:rPr>
        <w:t>на сайте</w:t>
      </w:r>
      <w:r w:rsidR="00987C9A">
        <w:rPr>
          <w:rStyle w:val="af4"/>
        </w:rPr>
        <w:t xml:space="preserve"> </w:t>
      </w:r>
      <w:r w:rsidR="00AB616C">
        <w:rPr>
          <w:rStyle w:val="af4"/>
        </w:rPr>
        <w:t xml:space="preserve">бизнес-словаря </w:t>
      </w:r>
      <w:r w:rsidR="00987C9A">
        <w:rPr>
          <w:rStyle w:val="af4"/>
        </w:rPr>
        <w:t>«Ведомости»</w:t>
      </w:r>
      <w:r w:rsidR="00FC6693" w:rsidRPr="00FC6693">
        <w:rPr>
          <w:rStyle w:val="af4"/>
        </w:rPr>
        <w:t>[1]</w:t>
      </w:r>
      <w:r w:rsidR="00987C9A">
        <w:rPr>
          <w:rStyle w:val="af4"/>
        </w:rPr>
        <w:t xml:space="preserve"> </w:t>
      </w:r>
      <w:r w:rsidR="00410EF8">
        <w:rPr>
          <w:rStyle w:val="af4"/>
        </w:rPr>
        <w:t>очень подробно и</w:t>
      </w:r>
      <w:r w:rsidR="00410EF8">
        <w:rPr>
          <w:rStyle w:val="af4"/>
        </w:rPr>
        <w:t>з</w:t>
      </w:r>
      <w:r w:rsidR="00410EF8">
        <w:rPr>
          <w:rStyle w:val="af4"/>
        </w:rPr>
        <w:t>лож</w:t>
      </w:r>
      <w:r w:rsidR="00AB616C">
        <w:rPr>
          <w:rStyle w:val="af4"/>
        </w:rPr>
        <w:t>ена</w:t>
      </w:r>
      <w:r w:rsidR="00410EF8">
        <w:rPr>
          <w:rStyle w:val="af4"/>
        </w:rPr>
        <w:t xml:space="preserve"> информаци</w:t>
      </w:r>
      <w:r w:rsidR="00AB616C">
        <w:rPr>
          <w:rStyle w:val="af4"/>
        </w:rPr>
        <w:t>я</w:t>
      </w:r>
      <w:r w:rsidR="00410EF8">
        <w:rPr>
          <w:rStyle w:val="af4"/>
        </w:rPr>
        <w:t xml:space="preserve"> об основных источниках поступления средств в экологич</w:t>
      </w:r>
      <w:r w:rsidR="00410EF8">
        <w:rPr>
          <w:rStyle w:val="af4"/>
        </w:rPr>
        <w:t>е</w:t>
      </w:r>
      <w:r w:rsidR="00410EF8">
        <w:rPr>
          <w:rStyle w:val="af4"/>
        </w:rPr>
        <w:t>ский фонд.</w:t>
      </w:r>
      <w:r w:rsidR="00987C9A">
        <w:rPr>
          <w:rStyle w:val="af4"/>
        </w:rPr>
        <w:t xml:space="preserve"> </w:t>
      </w:r>
      <w:r w:rsidR="00B23951">
        <w:rPr>
          <w:rStyle w:val="af4"/>
        </w:rPr>
        <w:t xml:space="preserve">На сайте фонда имени </w:t>
      </w:r>
      <w:r w:rsidR="00A801D9">
        <w:rPr>
          <w:rStyle w:val="af4"/>
        </w:rPr>
        <w:t>В.И. Вернадского</w:t>
      </w:r>
      <w:r w:rsidR="00AB616C" w:rsidRPr="00AB616C">
        <w:rPr>
          <w:rStyle w:val="af4"/>
        </w:rPr>
        <w:t>[2]</w:t>
      </w:r>
      <w:r w:rsidR="00A801D9">
        <w:rPr>
          <w:rStyle w:val="af4"/>
        </w:rPr>
        <w:t xml:space="preserve"> приводится информация о том, что фонд – не только экономическая организация, но и социальная, которая активно взаимодействует с обществом, проводя</w:t>
      </w:r>
      <w:r w:rsidR="00EC6C80">
        <w:rPr>
          <w:rStyle w:val="af4"/>
        </w:rPr>
        <w:t xml:space="preserve"> множество экологических зан</w:t>
      </w:r>
      <w:r w:rsidR="00EC6C80">
        <w:rPr>
          <w:rStyle w:val="af4"/>
        </w:rPr>
        <w:t>я</w:t>
      </w:r>
      <w:r w:rsidR="00EC6C80">
        <w:rPr>
          <w:rStyle w:val="af4"/>
        </w:rPr>
        <w:t>тий и семинаров в различных государственных учреждениях (школах, колледжах, университетах).</w:t>
      </w:r>
    </w:p>
    <w:p w:rsidR="00FC6693" w:rsidRPr="00D2314C" w:rsidRDefault="00FC6693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lastRenderedPageBreak/>
        <w:t>Помимо источников, касающихся характеристик предметной области, авт</w:t>
      </w:r>
      <w:r>
        <w:rPr>
          <w:rStyle w:val="af4"/>
        </w:rPr>
        <w:t>о</w:t>
      </w:r>
      <w:r>
        <w:rPr>
          <w:rStyle w:val="af4"/>
        </w:rPr>
        <w:t xml:space="preserve">ром курсовой работы было использовано </w:t>
      </w:r>
      <w:r w:rsidR="00D720F1">
        <w:rPr>
          <w:rStyle w:val="af4"/>
        </w:rPr>
        <w:t>много</w:t>
      </w:r>
      <w:r>
        <w:rPr>
          <w:rStyle w:val="af4"/>
        </w:rPr>
        <w:t xml:space="preserve"> статей и книг</w:t>
      </w:r>
      <w:r w:rsidR="00136E0C">
        <w:rPr>
          <w:rStyle w:val="af4"/>
        </w:rPr>
        <w:t xml:space="preserve"> (в том числе опу</w:t>
      </w:r>
      <w:r w:rsidR="00136E0C">
        <w:rPr>
          <w:rStyle w:val="af4"/>
        </w:rPr>
        <w:t>б</w:t>
      </w:r>
      <w:r w:rsidR="00136E0C">
        <w:rPr>
          <w:rStyle w:val="af4"/>
        </w:rPr>
        <w:t>ликованных на английском языке)</w:t>
      </w:r>
      <w:r>
        <w:rPr>
          <w:rStyle w:val="af4"/>
        </w:rPr>
        <w:t xml:space="preserve"> о технологии программирования </w:t>
      </w:r>
      <w:r>
        <w:rPr>
          <w:rStyle w:val="af4"/>
          <w:lang w:val="en-US"/>
        </w:rPr>
        <w:t>ASP</w:t>
      </w:r>
      <w:r w:rsidRPr="00FC6693">
        <w:rPr>
          <w:rStyle w:val="af4"/>
        </w:rPr>
        <w:t>.</w:t>
      </w:r>
      <w:r>
        <w:rPr>
          <w:rStyle w:val="af4"/>
          <w:lang w:val="en-US"/>
        </w:rPr>
        <w:t>NET</w:t>
      </w:r>
      <w:r w:rsidRPr="00FC6693">
        <w:rPr>
          <w:rStyle w:val="af4"/>
        </w:rPr>
        <w:t xml:space="preserve"> </w:t>
      </w:r>
      <w:r>
        <w:rPr>
          <w:rStyle w:val="af4"/>
          <w:lang w:val="en-US"/>
        </w:rPr>
        <w:t>MVC</w:t>
      </w:r>
      <w:r w:rsidRPr="00FC6693">
        <w:rPr>
          <w:rStyle w:val="af4"/>
        </w:rPr>
        <w:t xml:space="preserve"> 4 </w:t>
      </w:r>
      <w:r>
        <w:rPr>
          <w:rStyle w:val="af4"/>
        </w:rPr>
        <w:t xml:space="preserve">и технологии создания и развертывания баз данных </w:t>
      </w:r>
      <w:r>
        <w:rPr>
          <w:rStyle w:val="af4"/>
          <w:lang w:val="en-US"/>
        </w:rPr>
        <w:t>EntityFramework</w:t>
      </w:r>
      <w:r w:rsidRPr="00FC6693">
        <w:rPr>
          <w:rStyle w:val="af4"/>
        </w:rPr>
        <w:t xml:space="preserve"> 5</w:t>
      </w:r>
      <w:r>
        <w:rPr>
          <w:rStyle w:val="af4"/>
        </w:rPr>
        <w:t xml:space="preserve">. </w:t>
      </w:r>
      <w:r w:rsidR="00136E0C">
        <w:rPr>
          <w:rStyle w:val="af4"/>
        </w:rPr>
        <w:t>Наиб</w:t>
      </w:r>
      <w:r w:rsidR="000021AC">
        <w:rPr>
          <w:rStyle w:val="af4"/>
        </w:rPr>
        <w:t>олее полезным источником оказались книги</w:t>
      </w:r>
      <w:r>
        <w:rPr>
          <w:rStyle w:val="af4"/>
        </w:rPr>
        <w:t xml:space="preserve"> </w:t>
      </w:r>
      <w:r w:rsidR="00136E0C" w:rsidRPr="00136E0C">
        <w:rPr>
          <w:rStyle w:val="af4"/>
        </w:rPr>
        <w:t>[3]</w:t>
      </w:r>
      <w:r w:rsidR="00D720F1">
        <w:rPr>
          <w:rStyle w:val="af4"/>
        </w:rPr>
        <w:t xml:space="preserve">, </w:t>
      </w:r>
      <w:r w:rsidR="000021AC" w:rsidRPr="000021AC">
        <w:rPr>
          <w:rStyle w:val="af4"/>
        </w:rPr>
        <w:t>[4]</w:t>
      </w:r>
      <w:r w:rsidR="00D720F1">
        <w:rPr>
          <w:rStyle w:val="af4"/>
        </w:rPr>
        <w:t xml:space="preserve">, </w:t>
      </w:r>
      <w:r w:rsidR="000021AC">
        <w:rPr>
          <w:rStyle w:val="af4"/>
        </w:rPr>
        <w:t>[</w:t>
      </w:r>
      <w:r w:rsidR="000021AC" w:rsidRPr="000021AC">
        <w:rPr>
          <w:rStyle w:val="af4"/>
        </w:rPr>
        <w:t>5</w:t>
      </w:r>
      <w:r w:rsidR="000021AC">
        <w:rPr>
          <w:rStyle w:val="af4"/>
        </w:rPr>
        <w:t>]</w:t>
      </w:r>
      <w:r w:rsidR="00650A1C">
        <w:rPr>
          <w:rStyle w:val="af4"/>
        </w:rPr>
        <w:t>, в которых</w:t>
      </w:r>
      <w:r w:rsidR="00136E0C">
        <w:rPr>
          <w:rStyle w:val="af4"/>
        </w:rPr>
        <w:t xml:space="preserve"> описаны основные подходы разработки </w:t>
      </w:r>
      <w:r w:rsidR="00136E0C">
        <w:rPr>
          <w:rStyle w:val="af4"/>
          <w:lang w:val="en-US"/>
        </w:rPr>
        <w:t>MVC</w:t>
      </w:r>
      <w:r w:rsidR="00136E0C">
        <w:rPr>
          <w:rStyle w:val="af4"/>
        </w:rPr>
        <w:t>-приложений.</w:t>
      </w:r>
      <w:r w:rsidR="00D2314C">
        <w:rPr>
          <w:rStyle w:val="af4"/>
        </w:rPr>
        <w:t xml:space="preserve"> Также автор курсовой работы активно использовал сайт </w:t>
      </w:r>
      <w:r w:rsidR="00D2314C">
        <w:rPr>
          <w:rStyle w:val="af4"/>
          <w:lang w:val="en-US"/>
        </w:rPr>
        <w:t>MSDN</w:t>
      </w:r>
      <w:r w:rsidR="00D2314C">
        <w:rPr>
          <w:rStyle w:val="af4"/>
        </w:rPr>
        <w:t>, где был</w:t>
      </w:r>
      <w:r w:rsidR="00D720F1">
        <w:rPr>
          <w:rStyle w:val="af4"/>
        </w:rPr>
        <w:t>и</w:t>
      </w:r>
      <w:r w:rsidR="00D2314C">
        <w:rPr>
          <w:rStyle w:val="af4"/>
        </w:rPr>
        <w:t xml:space="preserve"> найден</w:t>
      </w:r>
      <w:r w:rsidR="00D720F1">
        <w:rPr>
          <w:rStyle w:val="af4"/>
        </w:rPr>
        <w:t>ы</w:t>
      </w:r>
      <w:r w:rsidR="00D2314C">
        <w:rPr>
          <w:rStyle w:val="af4"/>
        </w:rPr>
        <w:t xml:space="preserve"> ответ</w:t>
      </w:r>
      <w:r w:rsidR="00D720F1">
        <w:rPr>
          <w:rStyle w:val="af4"/>
        </w:rPr>
        <w:t>ы</w:t>
      </w:r>
      <w:r w:rsidR="00D2314C">
        <w:rPr>
          <w:rStyle w:val="af4"/>
        </w:rPr>
        <w:t xml:space="preserve"> на возникающие </w:t>
      </w:r>
      <w:r w:rsidR="00650A1C">
        <w:rPr>
          <w:rStyle w:val="af4"/>
        </w:rPr>
        <w:t xml:space="preserve">по ходу разработки </w:t>
      </w:r>
      <w:r w:rsidR="00D2314C">
        <w:rPr>
          <w:rStyle w:val="af4"/>
        </w:rPr>
        <w:t>вопросы</w:t>
      </w:r>
      <w:r w:rsidR="00650A1C">
        <w:rPr>
          <w:rStyle w:val="af4"/>
        </w:rPr>
        <w:t>.</w:t>
      </w:r>
    </w:p>
    <w:p w:rsidR="00A012D5" w:rsidRPr="00606EB2" w:rsidRDefault="00A012D5" w:rsidP="00544455">
      <w:pPr>
        <w:pStyle w:val="1"/>
      </w:pPr>
      <w:bookmarkStart w:id="8" w:name="_Toc210971559"/>
      <w:bookmarkStart w:id="9" w:name="_Toc210971686"/>
      <w:bookmarkStart w:id="10" w:name="_Toc210971782"/>
    </w:p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E22B7C" w:rsidRPr="00544455" w:rsidRDefault="00A012D5" w:rsidP="00544455">
      <w:pPr>
        <w:pStyle w:val="1"/>
      </w:pPr>
      <w:r w:rsidRPr="009E1956">
        <w:br w:type="page"/>
      </w:r>
      <w:bookmarkStart w:id="11" w:name="_Toc388479239"/>
      <w:r w:rsidR="002417F3">
        <w:lastRenderedPageBreak/>
        <w:t>1</w:t>
      </w:r>
      <w:r w:rsidR="005502F3" w:rsidRPr="00544455">
        <w:t xml:space="preserve"> </w:t>
      </w:r>
      <w:r w:rsidR="00A85F51" w:rsidRPr="00544455">
        <w:t>Техническое задание</w:t>
      </w:r>
      <w:bookmarkEnd w:id="8"/>
      <w:bookmarkEnd w:id="9"/>
      <w:bookmarkEnd w:id="10"/>
      <w:bookmarkEnd w:id="11"/>
    </w:p>
    <w:p w:rsidR="009E1956" w:rsidRPr="009E1956" w:rsidRDefault="009E1956" w:rsidP="009E1956">
      <w:pPr>
        <w:pStyle w:val="2"/>
      </w:pPr>
      <w:bookmarkStart w:id="12" w:name="_Toc388479240"/>
      <w:r w:rsidRPr="009E1956">
        <w:t>1.1 Общие сведения</w:t>
      </w:r>
      <w:bookmarkEnd w:id="12"/>
    </w:p>
    <w:p w:rsidR="009E1956" w:rsidRPr="00B02C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разрабатываемой системы – Автоматизированная система управления экологическим фондом </w:t>
      </w:r>
      <w:r w:rsidRPr="00B02C56">
        <w:rPr>
          <w:sz w:val="28"/>
          <w:szCs w:val="28"/>
        </w:rPr>
        <w:t>“</w:t>
      </w:r>
      <w:r>
        <w:rPr>
          <w:sz w:val="28"/>
          <w:szCs w:val="28"/>
        </w:rPr>
        <w:t>Слон</w:t>
      </w:r>
      <w:r w:rsidRPr="00B02C56">
        <w:rPr>
          <w:sz w:val="28"/>
          <w:szCs w:val="28"/>
        </w:rPr>
        <w:t>”</w:t>
      </w:r>
      <w:r>
        <w:rPr>
          <w:sz w:val="28"/>
          <w:szCs w:val="28"/>
        </w:rPr>
        <w:t xml:space="preserve"> (далее система).</w:t>
      </w:r>
    </w:p>
    <w:p w:rsidR="009E1956" w:rsidRDefault="009E1956" w:rsidP="009E1956">
      <w:pPr>
        <w:pStyle w:val="2"/>
      </w:pPr>
      <w:bookmarkStart w:id="13" w:name="_Toc388479241"/>
      <w:r>
        <w:t>2</w:t>
      </w:r>
      <w:r w:rsidRPr="009E1956">
        <w:t>.1</w:t>
      </w:r>
      <w:r w:rsidRPr="005502F3">
        <w:t xml:space="preserve"> </w:t>
      </w:r>
      <w:r>
        <w:t>Назначение и цели создания системы</w:t>
      </w:r>
      <w:bookmarkEnd w:id="13"/>
    </w:p>
    <w:p w:rsidR="009E1956" w:rsidRPr="009E1956" w:rsidRDefault="009E1956" w:rsidP="009E1956">
      <w:pPr>
        <w:pStyle w:val="3"/>
      </w:pPr>
      <w:bookmarkStart w:id="14" w:name="_Toc388479242"/>
      <w:r w:rsidRPr="009E1956">
        <w:t>2.2.1 Назначение системы</w:t>
      </w:r>
      <w:bookmarkEnd w:id="14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система предназначены для автоматизации процессов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ния проблем экологии дикой природы. Система оказывает поддержку широ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 круга пользователей, заинтересованных в поддержке автоматизированной с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емы, среди них: пользователи, люди, интересующиеся состоянием окружающей среды</w:t>
      </w:r>
      <w:r w:rsidRPr="008A7BB1">
        <w:rPr>
          <w:sz w:val="28"/>
          <w:szCs w:val="28"/>
        </w:rPr>
        <w:t>;</w:t>
      </w:r>
      <w:r>
        <w:rPr>
          <w:sz w:val="28"/>
          <w:szCs w:val="28"/>
        </w:rPr>
        <w:t xml:space="preserve"> экологи, пополняющие базу данных экологического фонда сведениями о нерешенных проблемах</w:t>
      </w:r>
      <w:r w:rsidRPr="00A95EDA">
        <w:rPr>
          <w:sz w:val="28"/>
          <w:szCs w:val="28"/>
        </w:rPr>
        <w:t xml:space="preserve">; </w:t>
      </w:r>
      <w:r>
        <w:rPr>
          <w:sz w:val="28"/>
          <w:szCs w:val="28"/>
        </w:rPr>
        <w:t>секретарь, рассматривающий заявки организаций на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рудничество, определяющий время проведения экологических совет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проблем и контролирующий выплаты штрафов со стороны нарушителей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огических прав</w:t>
      </w:r>
      <w:r w:rsidRPr="003513F7">
        <w:rPr>
          <w:sz w:val="28"/>
          <w:szCs w:val="28"/>
        </w:rPr>
        <w:t>;</w:t>
      </w:r>
      <w:r>
        <w:rPr>
          <w:sz w:val="28"/>
          <w:szCs w:val="28"/>
        </w:rPr>
        <w:t xml:space="preserve"> организации-партнеры, сообщающие фонду об известных  им экологических проблемах</w:t>
      </w:r>
      <w:r w:rsidRPr="00FD53C8">
        <w:rPr>
          <w:sz w:val="28"/>
          <w:szCs w:val="28"/>
        </w:rPr>
        <w:t>;</w:t>
      </w:r>
      <w:r>
        <w:rPr>
          <w:sz w:val="28"/>
          <w:szCs w:val="28"/>
        </w:rPr>
        <w:t xml:space="preserve"> администратор, ответственный за работу системы в целом. </w:t>
      </w:r>
    </w:p>
    <w:p w:rsidR="009E1956" w:rsidRDefault="009E1956" w:rsidP="00E638D9">
      <w:pPr>
        <w:pStyle w:val="3"/>
      </w:pPr>
      <w:bookmarkStart w:id="15" w:name="_Toc388479243"/>
      <w:r w:rsidRPr="006261EA">
        <w:t>2.</w:t>
      </w:r>
      <w:r>
        <w:t>2</w:t>
      </w:r>
      <w:r w:rsidR="00E638D9" w:rsidRPr="00606EB2">
        <w:t>.1</w:t>
      </w:r>
      <w:r w:rsidRPr="006261EA">
        <w:t xml:space="preserve"> </w:t>
      </w:r>
      <w:r>
        <w:t>Цели создания</w:t>
      </w:r>
      <w:r w:rsidRPr="006261EA">
        <w:t xml:space="preserve"> системы</w:t>
      </w:r>
      <w:bookmarkEnd w:id="15"/>
    </w:p>
    <w:p w:rsidR="009E1956" w:rsidRPr="00376702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применения разрабатываемой системы управления будут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гнуты следующие цели</w:t>
      </w:r>
      <w:r w:rsidRPr="00376702">
        <w:rPr>
          <w:sz w:val="28"/>
          <w:szCs w:val="28"/>
        </w:rPr>
        <w:t>: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ощение сбора информации о проблемах экологии окружающей среды при внедрении системы;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рекламы работы фонда, что должно увеличить количество 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ганизаций-партнеров и пользователей при размещении информации о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жениях экологического фонда</w:t>
      </w:r>
      <w:r w:rsidRPr="00A36D64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пуляризация среди пользователей темы экологического воспитания и возможность электронной регистрация на экологические кружки, пре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авателями которых будут специалисты-экологи.</w:t>
      </w:r>
    </w:p>
    <w:p w:rsidR="009E1956" w:rsidRDefault="009E1956" w:rsidP="009E1956">
      <w:pPr>
        <w:pStyle w:val="af5"/>
        <w:numPr>
          <w:ilvl w:val="0"/>
          <w:numId w:val="8"/>
        </w:numPr>
        <w:tabs>
          <w:tab w:val="left" w:pos="851"/>
        </w:tabs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FD53C8">
        <w:rPr>
          <w:sz w:val="28"/>
          <w:szCs w:val="28"/>
        </w:rPr>
        <w:t>Облегчение хранения протоколов и решений с экологических собраний</w:t>
      </w:r>
      <w:r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16" w:name="_Toc388479244"/>
      <w:r w:rsidRPr="00606EB2">
        <w:lastRenderedPageBreak/>
        <w:t>1.</w:t>
      </w:r>
      <w:r w:rsidR="009E1956">
        <w:t>3</w:t>
      </w:r>
      <w:r w:rsidR="009E1956" w:rsidRPr="005502F3">
        <w:t xml:space="preserve"> </w:t>
      </w:r>
      <w:r w:rsidR="009E1956">
        <w:t>Характеристика объекта автоматизации</w:t>
      </w:r>
      <w:bookmarkEnd w:id="16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внебюджетным фондом, средства  которого направляются на решение экологических проблем окружающей  среды.  Учр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ями экологических фондов являются краевые, областные и республиканские комитеты по экологии и природоведению. Организации, как правило, являются самостоятельными юридическими лицами, имеют собственный баланс. Основн</w:t>
      </w:r>
      <w:r>
        <w:rPr>
          <w:sz w:val="28"/>
          <w:szCs w:val="28"/>
        </w:rPr>
        <w:t>ы</w:t>
      </w:r>
      <w:r>
        <w:rPr>
          <w:sz w:val="28"/>
          <w:szCs w:val="28"/>
        </w:rPr>
        <w:t>ми задачами работы экологических фондов  являются проведение мероприятий и разработка программ по следующим направлениям:</w:t>
      </w:r>
    </w:p>
    <w:p w:rsidR="009E1956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ние информационной системы сбора, хранения, систематизации и обработки экологической информации</w:t>
      </w:r>
      <w:r w:rsidRPr="00CC765C">
        <w:rPr>
          <w:sz w:val="28"/>
          <w:szCs w:val="28"/>
        </w:rPr>
        <w:t>;</w:t>
      </w:r>
    </w:p>
    <w:p w:rsidR="009E1956" w:rsidRPr="00173581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мероприятий с целью решения экологических проблем</w:t>
      </w:r>
      <w:r w:rsidRPr="00173581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дение базы сбора информации об экологических нарушениях. Нару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е может быть как со стороны организации (сброс химически опасных веществ заводом в реку), так и со стороны физического лица (браконь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тво)</w:t>
      </w:r>
      <w:r w:rsidRPr="00A36D64">
        <w:rPr>
          <w:sz w:val="28"/>
          <w:szCs w:val="28"/>
        </w:rPr>
        <w:t>;</w:t>
      </w:r>
    </w:p>
    <w:p w:rsidR="009E1956" w:rsidRPr="00173581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экологического образования и воспитания, пропаганда экол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ических знаний.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неотъемлемой частью механизма регул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 природопользования и образуется за счет поступлений средств от пред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ятий и физических лиц нарушителей. Таким образом, в основном денежный б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анс фонда формируется из следующих платежей:</w:t>
      </w:r>
    </w:p>
    <w:p w:rsidR="009E1956" w:rsidRPr="00C00293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загрязнение окружающей среды</w:t>
      </w:r>
      <w:r w:rsidRPr="00C00293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ерхнормативное использование природных ресурсов</w:t>
      </w:r>
      <w:r w:rsidRPr="00D07637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нарушение природоохранного законодательства.</w:t>
      </w:r>
    </w:p>
    <w:p w:rsidR="009E1956" w:rsidRPr="00D07637" w:rsidRDefault="009E1956" w:rsidP="009E1956">
      <w:pPr>
        <w:pStyle w:val="af5"/>
        <w:spacing w:line="300" w:lineRule="auto"/>
        <w:ind w:left="1062"/>
        <w:jc w:val="both"/>
        <w:rPr>
          <w:sz w:val="28"/>
          <w:szCs w:val="28"/>
        </w:rPr>
      </w:pPr>
    </w:p>
    <w:p w:rsidR="009E1956" w:rsidRDefault="00E638D9" w:rsidP="00E638D9">
      <w:pPr>
        <w:pStyle w:val="2"/>
      </w:pPr>
      <w:bookmarkStart w:id="17" w:name="_Toc388479245"/>
      <w:r w:rsidRPr="00E638D9">
        <w:t>1.</w:t>
      </w:r>
      <w:r w:rsidR="009E1956">
        <w:t>4</w:t>
      </w:r>
      <w:r w:rsidR="009E1956" w:rsidRPr="005502F3">
        <w:t xml:space="preserve"> </w:t>
      </w:r>
      <w:r w:rsidR="009E1956">
        <w:t>Требования к системе</w:t>
      </w:r>
      <w:bookmarkEnd w:id="17"/>
    </w:p>
    <w:p w:rsidR="009E1956" w:rsidRDefault="00E638D9" w:rsidP="00E638D9">
      <w:pPr>
        <w:pStyle w:val="3"/>
      </w:pPr>
      <w:bookmarkStart w:id="18" w:name="_Toc388479246"/>
      <w:r w:rsidRPr="00E638D9">
        <w:t>1.</w:t>
      </w:r>
      <w:r w:rsidR="009E1956">
        <w:t>4</w:t>
      </w:r>
      <w:r w:rsidR="009E1956" w:rsidRPr="006261EA">
        <w:t>.</w:t>
      </w:r>
      <w:r w:rsidR="009E1956">
        <w:t>1</w:t>
      </w:r>
      <w:r w:rsidR="009E1956" w:rsidRPr="006261EA">
        <w:t xml:space="preserve"> </w:t>
      </w:r>
      <w:r w:rsidR="009E1956">
        <w:t>Требования к системе в целом</w:t>
      </w:r>
      <w:bookmarkEnd w:id="18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1.1</w:t>
      </w:r>
      <w:r w:rsidR="009E1956" w:rsidRPr="006261EA">
        <w:t xml:space="preserve"> </w:t>
      </w:r>
      <w:r w:rsidR="009E1956">
        <w:t>Требования к структуре и функционированию системы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задания на курсовую работу</w:t>
      </w:r>
      <w:r>
        <w:rPr>
          <w:rFonts w:ascii="Arial" w:hAnsi="Arial" w:cs="Arial"/>
          <w:sz w:val="28"/>
          <w:szCs w:val="28"/>
        </w:rPr>
        <w:t xml:space="preserve"> 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</w:p>
    <w:p w:rsidR="009E1956" w:rsidRDefault="00E638D9" w:rsidP="00E638D9">
      <w:pPr>
        <w:pStyle w:val="4"/>
      </w:pPr>
      <w:r w:rsidRPr="00E638D9">
        <w:lastRenderedPageBreak/>
        <w:t>1.</w:t>
      </w:r>
      <w:r w:rsidR="009E1956">
        <w:t>4</w:t>
      </w:r>
      <w:r w:rsidR="009E1956" w:rsidRPr="006261EA">
        <w:t>.</w:t>
      </w:r>
      <w:r w:rsidR="009E1956">
        <w:t>1.2</w:t>
      </w:r>
      <w:r w:rsidR="009E1956" w:rsidRPr="006261EA">
        <w:t xml:space="preserve"> </w:t>
      </w:r>
      <w:r w:rsidR="009E1956">
        <w:t>Требования к защите информации он несанкционированного доступа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Защита информации от несанкционированного доступа является важной ос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>бенностью при разработке подобной системы, так как в этой системе имеются операции с банковскими счетами, переводами денежных средств и личными да</w:t>
      </w:r>
      <w:r>
        <w:rPr>
          <w:spacing w:val="-1"/>
          <w:sz w:val="28"/>
          <w:szCs w:val="28"/>
        </w:rPr>
        <w:t>н</w:t>
      </w:r>
      <w:r>
        <w:rPr>
          <w:spacing w:val="-1"/>
          <w:sz w:val="28"/>
          <w:szCs w:val="28"/>
        </w:rPr>
        <w:t>ными зарегистрированных пользователей. Утечка таких данных может повлечь за собой ухудшение взаимоотношений между фондом и его партнерами, а также тр</w:t>
      </w:r>
      <w:r>
        <w:rPr>
          <w:spacing w:val="-1"/>
          <w:sz w:val="28"/>
          <w:szCs w:val="28"/>
        </w:rPr>
        <w:t>и</w:t>
      </w:r>
      <w:r>
        <w:rPr>
          <w:spacing w:val="-1"/>
          <w:sz w:val="28"/>
          <w:szCs w:val="28"/>
        </w:rPr>
        <w:t>виальную кражу денежных средств.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Основными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мерами по сохранению данных от несанкционированного доступа к данным являются стандартные уровни защиты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erver</w:t>
      </w:r>
      <w:r>
        <w:rPr>
          <w:spacing w:val="-1"/>
          <w:sz w:val="28"/>
          <w:szCs w:val="28"/>
        </w:rPr>
        <w:t>, среди которых выд</w:t>
      </w:r>
      <w:r>
        <w:rPr>
          <w:spacing w:val="-1"/>
          <w:sz w:val="28"/>
          <w:szCs w:val="28"/>
        </w:rPr>
        <w:t>е</w:t>
      </w:r>
      <w:r>
        <w:rPr>
          <w:spacing w:val="-1"/>
          <w:sz w:val="28"/>
          <w:szCs w:val="28"/>
        </w:rPr>
        <w:t>ляются:</w:t>
      </w:r>
    </w:p>
    <w:p w:rsidR="009E1956" w:rsidRPr="009A75CB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хранение строки подключения к базе данных в защищенном конфигурац</w:t>
      </w:r>
      <w:r>
        <w:rPr>
          <w:spacing w:val="-1"/>
          <w:sz w:val="28"/>
          <w:szCs w:val="28"/>
        </w:rPr>
        <w:t>и</w:t>
      </w:r>
      <w:r>
        <w:rPr>
          <w:spacing w:val="-1"/>
          <w:sz w:val="28"/>
          <w:szCs w:val="28"/>
        </w:rPr>
        <w:t>онном файле</w:t>
      </w:r>
      <w:r w:rsidRPr="009A75CB">
        <w:rPr>
          <w:spacing w:val="-1"/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аутентификации </w:t>
      </w:r>
      <w:r>
        <w:rPr>
          <w:spacing w:val="-1"/>
          <w:sz w:val="28"/>
          <w:szCs w:val="28"/>
          <w:lang w:val="en-US"/>
        </w:rPr>
        <w:t>Windows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ри работе с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>-сервером базы данных.</w:t>
      </w:r>
    </w:p>
    <w:p w:rsidR="009E1956" w:rsidRPr="009A75CB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</w:t>
      </w:r>
      <w:r>
        <w:rPr>
          <w:spacing w:val="-1"/>
          <w:sz w:val="28"/>
          <w:szCs w:val="28"/>
          <w:lang w:val="en-US"/>
        </w:rPr>
        <w:t>Code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irst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одхода технологии </w:t>
      </w:r>
      <w:r>
        <w:rPr>
          <w:spacing w:val="-1"/>
          <w:sz w:val="28"/>
          <w:szCs w:val="28"/>
          <w:lang w:val="en-US"/>
        </w:rPr>
        <w:t>Entity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ramework</w:t>
      </w:r>
      <w:r>
        <w:rPr>
          <w:spacing w:val="-1"/>
          <w:sz w:val="28"/>
          <w:szCs w:val="28"/>
        </w:rPr>
        <w:t>, позв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 xml:space="preserve">ляющего сокрыть данные методом инкапсуляции объектно-ориентированного программирования.   </w:t>
      </w:r>
      <w:r w:rsidRPr="009A75CB">
        <w:rPr>
          <w:spacing w:val="-1"/>
          <w:sz w:val="28"/>
          <w:szCs w:val="28"/>
        </w:rPr>
        <w:t xml:space="preserve">  </w:t>
      </w:r>
    </w:p>
    <w:p w:rsidR="009E1956" w:rsidRPr="005E34A3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  </w:t>
      </w:r>
    </w:p>
    <w:p w:rsidR="009E1956" w:rsidRDefault="00E638D9" w:rsidP="00E638D9">
      <w:pPr>
        <w:pStyle w:val="3"/>
      </w:pPr>
      <w:bookmarkStart w:id="19" w:name="_Toc388479247"/>
      <w:r w:rsidRPr="00606EB2">
        <w:t>1.</w:t>
      </w:r>
      <w:r w:rsidR="009E1956">
        <w:t>4</w:t>
      </w:r>
      <w:r w:rsidR="009E1956" w:rsidRPr="006261EA">
        <w:t>.</w:t>
      </w:r>
      <w:r w:rsidR="009E1956">
        <w:t>2</w:t>
      </w:r>
      <w:r w:rsidR="009E1956" w:rsidRPr="006261EA">
        <w:t xml:space="preserve"> </w:t>
      </w:r>
      <w:r w:rsidR="009E1956">
        <w:t>Требования к функциям, выполняемым системой</w:t>
      </w:r>
      <w:bookmarkEnd w:id="19"/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еавторизованный пользователь системы имеет следующие возможности: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общей информации об экологическом фонде, а также сведений об организациях-партнера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списка текущих экологических проблем, взятых в разработку фондом, и информация о ни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достижений экологического фонда</w:t>
      </w:r>
      <w:r>
        <w:rPr>
          <w:sz w:val="28"/>
          <w:szCs w:val="28"/>
          <w:lang w:val="en-US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информации об экологических кружках.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редставитель организации-партнера имеет следующую  возможность:</w:t>
      </w:r>
    </w:p>
    <w:p w:rsidR="009E1956" w:rsidRDefault="009E1956" w:rsidP="009E1956">
      <w:pPr>
        <w:pStyle w:val="af5"/>
        <w:numPr>
          <w:ilvl w:val="0"/>
          <w:numId w:val="13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я записи-жалобы на экологическое нарушение. 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ядовой пользователь системы имеет следующее возможности:</w:t>
      </w:r>
    </w:p>
    <w:p w:rsidR="009E1956" w:rsidRDefault="009E1956" w:rsidP="009E1956">
      <w:pPr>
        <w:pStyle w:val="af5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-жалобы на экологическое нарушение</w:t>
      </w:r>
      <w:r w:rsidRPr="00DB0CFF">
        <w:rPr>
          <w:sz w:val="28"/>
          <w:szCs w:val="28"/>
        </w:rPr>
        <w:t>;</w:t>
      </w:r>
    </w:p>
    <w:p w:rsidR="009E1956" w:rsidRPr="00BE4EA6" w:rsidRDefault="009E1956" w:rsidP="009E1956">
      <w:pPr>
        <w:pStyle w:val="af5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онной регистрации на посещение экологических кружков. </w:t>
      </w:r>
      <w:r w:rsidRPr="00BE4EA6">
        <w:rPr>
          <w:sz w:val="28"/>
          <w:szCs w:val="28"/>
        </w:rPr>
        <w:t xml:space="preserve">    </w:t>
      </w: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Эколог имеет следующие возможности при пользовании системой:</w:t>
      </w:r>
    </w:p>
    <w:p w:rsidR="009E1956" w:rsidRPr="007822B4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обавления записи о новых экологических проблемах на основе пров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мого экологом мониторинга</w:t>
      </w:r>
      <w:r w:rsidRPr="007822B4">
        <w:rPr>
          <w:sz w:val="28"/>
          <w:szCs w:val="28"/>
        </w:rPr>
        <w:t>;</w:t>
      </w:r>
    </w:p>
    <w:p w:rsidR="009E1956" w:rsidRPr="007F05A9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и своего участия в организованных фондом экологических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браниях по отслеживанию хода решения определенной экологической проблемы</w:t>
      </w:r>
      <w:r w:rsidRPr="007F05A9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я жалоб пользователей системы на экологические проблемы и принятия решения по включению их в соответствующий список или их отклонение.</w:t>
      </w: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5"/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екретарь имеет возможность доступа к следующим операциям системы:</w:t>
      </w:r>
    </w:p>
    <w:p w:rsidR="009E1956" w:rsidRPr="007822B4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ок организаций на сотрудничество с экологическим фондом</w:t>
      </w:r>
      <w:r w:rsidRPr="007822B4">
        <w:rPr>
          <w:sz w:val="28"/>
          <w:szCs w:val="28"/>
        </w:rPr>
        <w:t>;</w:t>
      </w:r>
    </w:p>
    <w:p w:rsidR="009E1956" w:rsidRPr="000A7DCB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ъявления информации по проведению экологических советов</w:t>
      </w:r>
      <w:r w:rsidRPr="000A7DCB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контроль выплаты штрафов со стороны организаций/лиц-штрафников.</w:t>
      </w:r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системы имеет следующие возможности:</w:t>
      </w:r>
    </w:p>
    <w:p w:rsidR="009E1956" w:rsidRPr="00570183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/удаление учетных записей пользователей системы</w:t>
      </w:r>
      <w:r w:rsidRPr="00570183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 добавление информации о достижениях фонда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экологических проблем</w:t>
      </w:r>
      <w:r w:rsidRPr="009F66B0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записей о новых экологических кружках. </w:t>
      </w:r>
    </w:p>
    <w:p w:rsidR="009E1956" w:rsidRPr="00570183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 что все авторизованные пользователи также могут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матривать информацию, как и неавторизованные. </w:t>
      </w:r>
    </w:p>
    <w:p w:rsidR="009E1956" w:rsidRPr="00C94EB9" w:rsidRDefault="009E1956" w:rsidP="009E1956">
      <w:pPr>
        <w:pStyle w:val="af5"/>
        <w:spacing w:before="120" w:after="60" w:line="300" w:lineRule="auto"/>
        <w:ind w:left="99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E1956" w:rsidRDefault="00E638D9" w:rsidP="00E638D9">
      <w:pPr>
        <w:pStyle w:val="3"/>
      </w:pPr>
      <w:bookmarkStart w:id="20" w:name="_Toc388479248"/>
      <w:r w:rsidRPr="00E638D9">
        <w:t>1.</w:t>
      </w:r>
      <w:r w:rsidR="009E1956">
        <w:t>4</w:t>
      </w:r>
      <w:r w:rsidR="009E1956" w:rsidRPr="006261EA">
        <w:t>.</w:t>
      </w:r>
      <w:r w:rsidR="009E1956">
        <w:t>3</w:t>
      </w:r>
      <w:r w:rsidR="009E1956" w:rsidRPr="006261EA">
        <w:t xml:space="preserve"> </w:t>
      </w:r>
      <w:r w:rsidR="009E1956">
        <w:t>Требования к видам обеспечения</w:t>
      </w:r>
      <w:bookmarkEnd w:id="20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3.1</w:t>
      </w:r>
      <w:r w:rsidR="009E1956" w:rsidRPr="006261EA">
        <w:t xml:space="preserve"> </w:t>
      </w:r>
      <w:r w:rsidR="009E1956">
        <w:t>Требования к техническому обеспечению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атеринск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лата</w:t>
      </w:r>
      <w:r w:rsidRPr="009429A7">
        <w:rPr>
          <w:sz w:val="28"/>
          <w:szCs w:val="28"/>
          <w:lang w:val="en-US"/>
        </w:rPr>
        <w:t xml:space="preserve"> –Intel HM77 Express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цессор</w:t>
      </w:r>
      <w:r w:rsidRPr="009429A7">
        <w:rPr>
          <w:sz w:val="28"/>
          <w:szCs w:val="28"/>
          <w:lang w:val="en-US"/>
        </w:rPr>
        <w:t xml:space="preserve"> –  </w:t>
      </w:r>
      <w:r>
        <w:rPr>
          <w:sz w:val="28"/>
          <w:szCs w:val="28"/>
          <w:lang w:val="en-US"/>
        </w:rPr>
        <w:t>Intel Core i5-3120M, 2500 NHz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память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DR</w:t>
      </w:r>
      <w:r w:rsidRPr="009429A7">
        <w:rPr>
          <w:sz w:val="28"/>
          <w:szCs w:val="28"/>
        </w:rPr>
        <w:t>3-1333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mory</w:t>
      </w:r>
      <w:r w:rsidRPr="009429A7">
        <w:rPr>
          <w:sz w:val="28"/>
          <w:szCs w:val="28"/>
        </w:rPr>
        <w:t xml:space="preserve">, 6 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Жесткий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диск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HDD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ata</w:t>
      </w:r>
      <w:r>
        <w:rPr>
          <w:sz w:val="28"/>
          <w:szCs w:val="28"/>
        </w:rPr>
        <w:t>,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500 Гб.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идеокарта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NVIDIA GeForce 710M, 2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вуков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рта</w:t>
      </w:r>
      <w:r w:rsidRPr="009429A7">
        <w:rPr>
          <w:sz w:val="28"/>
          <w:szCs w:val="28"/>
          <w:lang w:val="en-US"/>
        </w:rPr>
        <w:t xml:space="preserve"> – Intel High Definition Audio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онитор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Acer </w:t>
      </w:r>
      <w:r w:rsidRPr="006C717F">
        <w:rPr>
          <w:sz w:val="28"/>
          <w:szCs w:val="28"/>
          <w:lang w:val="en-US"/>
        </w:rPr>
        <w:t>Aspire V3-771G-53216G75Maii</w:t>
      </w:r>
      <w:r>
        <w:rPr>
          <w:sz w:val="28"/>
          <w:szCs w:val="28"/>
          <w:lang w:val="en-US"/>
        </w:rPr>
        <w:t xml:space="preserve"> Display 17.3”.</w:t>
      </w:r>
    </w:p>
    <w:p w:rsidR="009E1956" w:rsidRPr="006C717F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птический</w:t>
      </w:r>
      <w:r w:rsidRPr="006C717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вод</w:t>
      </w:r>
      <w:r w:rsidRPr="006C717F">
        <w:rPr>
          <w:sz w:val="28"/>
          <w:szCs w:val="28"/>
          <w:lang w:val="en-US"/>
        </w:rPr>
        <w:t xml:space="preserve"> – Acer Aspire V3-771G-53216G75Maii DVD-RW</w:t>
      </w:r>
    </w:p>
    <w:p w:rsidR="009E1956" w:rsidRDefault="00E638D9" w:rsidP="00E638D9">
      <w:pPr>
        <w:pStyle w:val="4"/>
      </w:pPr>
      <w:r w:rsidRPr="00606EB2">
        <w:lastRenderedPageBreak/>
        <w:t>1.</w:t>
      </w:r>
      <w:r w:rsidR="009E1956">
        <w:t>4</w:t>
      </w:r>
      <w:r w:rsidR="009E1956" w:rsidRPr="006261EA">
        <w:t>.</w:t>
      </w:r>
      <w:r w:rsidR="009E1956">
        <w:t>3.2</w:t>
      </w:r>
      <w:r w:rsidR="009E1956" w:rsidRPr="006261EA">
        <w:t xml:space="preserve"> </w:t>
      </w:r>
      <w:r w:rsidR="009E1956">
        <w:t>Требования к программному обеспечению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системы будет использоваться операционная система семе</w:t>
      </w:r>
      <w:r>
        <w:rPr>
          <w:sz w:val="28"/>
          <w:szCs w:val="28"/>
        </w:rPr>
        <w:t>й</w:t>
      </w:r>
      <w:r>
        <w:rPr>
          <w:sz w:val="28"/>
          <w:szCs w:val="28"/>
        </w:rPr>
        <w:t xml:space="preserve">ства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версии 8.1. 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оздании диаграммы </w:t>
      </w:r>
      <w:r w:rsidRPr="006C717F">
        <w:rPr>
          <w:sz w:val="28"/>
          <w:szCs w:val="28"/>
        </w:rPr>
        <w:t>“</w:t>
      </w:r>
      <w:r>
        <w:rPr>
          <w:sz w:val="28"/>
          <w:szCs w:val="28"/>
        </w:rPr>
        <w:t>сущность-связь</w:t>
      </w:r>
      <w:r w:rsidRPr="006C717F">
        <w:rPr>
          <w:sz w:val="28"/>
          <w:szCs w:val="28"/>
        </w:rPr>
        <w:t>”</w:t>
      </w:r>
      <w:r>
        <w:rPr>
          <w:sz w:val="28"/>
          <w:szCs w:val="28"/>
        </w:rPr>
        <w:t xml:space="preserve"> будет использоваться программа </w:t>
      </w:r>
      <w:r>
        <w:rPr>
          <w:sz w:val="28"/>
          <w:szCs w:val="28"/>
          <w:lang w:val="en-US"/>
        </w:rPr>
        <w:t>Erwin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er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1" w:name="_Toc388479249"/>
      <w:r w:rsidRPr="00E638D9">
        <w:t>1.</w:t>
      </w:r>
      <w:r w:rsidR="009E1956">
        <w:t>5</w:t>
      </w:r>
      <w:r w:rsidR="009E1956" w:rsidRPr="005502F3">
        <w:t xml:space="preserve"> </w:t>
      </w:r>
      <w:r w:rsidR="009E1956">
        <w:t>Состав и содержание работ по созданию системы</w:t>
      </w:r>
      <w:bookmarkEnd w:id="21"/>
    </w:p>
    <w:p w:rsidR="009E1956" w:rsidRPr="006C717F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этапами выполнения работы задания на курсовую работу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2" w:name="_Toc388479250"/>
      <w:r w:rsidRPr="00606EB2">
        <w:t>1.</w:t>
      </w:r>
      <w:r w:rsidR="009E1956">
        <w:t>6</w:t>
      </w:r>
      <w:r w:rsidR="009E1956" w:rsidRPr="005502F3">
        <w:t xml:space="preserve"> </w:t>
      </w:r>
      <w:r w:rsidR="009E1956">
        <w:t>Порядок контроля и приёмки системы</w:t>
      </w:r>
      <w:bookmarkEnd w:id="22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порядком защиты и критериями оценки работы задания на курсовую работу.</w:t>
      </w:r>
    </w:p>
    <w:p w:rsidR="009E1956" w:rsidRDefault="00E638D9" w:rsidP="00E638D9">
      <w:pPr>
        <w:pStyle w:val="2"/>
      </w:pPr>
      <w:bookmarkStart w:id="23" w:name="_Toc388479251"/>
      <w:r w:rsidRPr="00606EB2">
        <w:t>1.</w:t>
      </w:r>
      <w:r w:rsidR="009E1956">
        <w:t>7</w:t>
      </w:r>
      <w:r w:rsidR="009E1956" w:rsidRPr="005502F3">
        <w:t xml:space="preserve"> </w:t>
      </w:r>
      <w:r w:rsidR="009E1956">
        <w:t>Требования к документированию</w:t>
      </w:r>
      <w:bookmarkEnd w:id="23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и один компонент из пояснительной записки удален не будет.</w:t>
      </w: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  <w:sectPr w:rsidR="00963866" w:rsidSect="005158F3">
          <w:footerReference w:type="default" r:id="rId8"/>
          <w:pgSz w:w="11906" w:h="16838"/>
          <w:pgMar w:top="851" w:right="851" w:bottom="851" w:left="1134" w:header="709" w:footer="709" w:gutter="0"/>
          <w:cols w:space="708"/>
          <w:titlePg/>
          <w:docGrid w:linePitch="360"/>
        </w:sectPr>
      </w:pPr>
    </w:p>
    <w:p w:rsidR="008725E9" w:rsidRPr="00226135" w:rsidRDefault="008725E9" w:rsidP="008725E9">
      <w:pPr>
        <w:pStyle w:val="1"/>
      </w:pPr>
      <w:bookmarkStart w:id="24" w:name="_Toc388479252"/>
      <w:r>
        <w:lastRenderedPageBreak/>
        <w:t>2</w:t>
      </w:r>
      <w:r w:rsidRPr="00226135">
        <w:t xml:space="preserve"> </w:t>
      </w:r>
      <w:r>
        <w:t xml:space="preserve">Информационное </w:t>
      </w:r>
      <w:r w:rsidRPr="00222DAC">
        <w:t>обеспечение системы</w:t>
      </w:r>
      <w:bookmarkEnd w:id="24"/>
    </w:p>
    <w:p w:rsidR="008725E9" w:rsidRPr="00700A59" w:rsidRDefault="008725E9" w:rsidP="008725E9">
      <w:pPr>
        <w:pStyle w:val="22"/>
        <w:spacing w:before="0"/>
      </w:pPr>
      <w:r>
        <w:t>2.1</w:t>
      </w:r>
      <w:r w:rsidRPr="00226135">
        <w:t xml:space="preserve"> </w:t>
      </w:r>
      <w:r>
        <w:t>Инфологическая модель предметной области</w:t>
      </w:r>
    </w:p>
    <w:p w:rsidR="008725E9" w:rsidRDefault="008725E9" w:rsidP="008725E9">
      <w:pPr>
        <w:pStyle w:val="3"/>
        <w:spacing w:before="0"/>
      </w:pPr>
      <w:bookmarkStart w:id="25" w:name="_Toc388479253"/>
      <w:r>
        <w:t>2.1</w:t>
      </w:r>
      <w:r w:rsidRPr="00700A59">
        <w:t xml:space="preserve">.1 </w:t>
      </w:r>
      <w:r w:rsidRPr="0034111E">
        <w:t>Диаграмма «сущность-связь»</w:t>
      </w:r>
      <w:bookmarkEnd w:id="25"/>
    </w:p>
    <w:p w:rsidR="00963866" w:rsidRDefault="00D171E5" w:rsidP="008725E9">
      <w:pPr>
        <w:spacing w:line="300" w:lineRule="auto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D29A0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0" o:spid="_x0000_i1025" type="#_x0000_t75" alt="scheme_2.png" style="width:591.6pt;height:355.9pt;visibility:visible;mso-wrap-style:square">
            <v:imagedata r:id="rId9" o:title="scheme_2"/>
          </v:shape>
        </w:pict>
      </w:r>
    </w:p>
    <w:p w:rsidR="00963866" w:rsidRDefault="00963866" w:rsidP="009E1956">
      <w:pPr>
        <w:spacing w:before="240" w:after="120" w:line="300" w:lineRule="auto"/>
        <w:rPr>
          <w:rFonts w:ascii="Arial" w:hAnsi="Arial" w:cs="Arial"/>
          <w:b/>
          <w:sz w:val="28"/>
          <w:szCs w:val="28"/>
        </w:rPr>
        <w:sectPr w:rsidR="00963866" w:rsidSect="008725E9">
          <w:pgSz w:w="16838" w:h="11906" w:orient="landscape"/>
          <w:pgMar w:top="850" w:right="111" w:bottom="142" w:left="1418" w:header="708" w:footer="708" w:gutter="0"/>
          <w:cols w:space="708"/>
          <w:docGrid w:linePitch="360"/>
        </w:sectPr>
      </w:pPr>
    </w:p>
    <w:p w:rsidR="0034111E" w:rsidRPr="00963866" w:rsidRDefault="0034111E" w:rsidP="00963866">
      <w:pPr>
        <w:pStyle w:val="3"/>
      </w:pPr>
      <w:bookmarkStart w:id="26" w:name="_Toc388479254"/>
      <w:r w:rsidRPr="00963866">
        <w:lastRenderedPageBreak/>
        <w:t>2.1.2 Сущности и их атрибуты</w:t>
      </w:r>
      <w:bookmarkEnd w:id="26"/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>
        <w:rPr>
          <w:b/>
          <w:sz w:val="28"/>
          <w:szCs w:val="28"/>
        </w:rPr>
        <w:t>«</w:t>
      </w:r>
      <w:r w:rsidRPr="00FD1D18">
        <w:rPr>
          <w:b/>
          <w:sz w:val="28"/>
          <w:szCs w:val="28"/>
        </w:rPr>
        <w:t>Пользователь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содержит в себе общую информацию обо всех пользователях системы.</w:t>
      </w:r>
    </w:p>
    <w:p w:rsidR="008725E9" w:rsidRPr="0049088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49088D">
        <w:rPr>
          <w:b/>
          <w:sz w:val="28"/>
          <w:szCs w:val="28"/>
        </w:rPr>
        <w:t>«Пользователь системы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писывает рядового пользователя сист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785609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– описывает работника фонда, занимающегося рассмотрением заявок на сотрудничество и объявлением информации по 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едению экологических советов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Pr="007E276B">
        <w:rPr>
          <w:sz w:val="28"/>
          <w:szCs w:val="28"/>
        </w:rPr>
        <w:t xml:space="preserve"> </w:t>
      </w:r>
      <w:r w:rsidRPr="007E276B">
        <w:rPr>
          <w:b/>
          <w:sz w:val="28"/>
          <w:szCs w:val="28"/>
        </w:rPr>
        <w:t>«Организация-партнер</w:t>
      </w:r>
      <w:r>
        <w:rPr>
          <w:b/>
          <w:sz w:val="28"/>
          <w:szCs w:val="28"/>
        </w:rPr>
        <w:t xml:space="preserve"> (представитель)</w:t>
      </w:r>
      <w:r w:rsidRPr="007E276B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приводится опи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организации,  которая сотрудничает с экологическим фондом «Слон»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E9293F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– описывает специалистов, занятых поиском и ф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сированием в системе экологических проблем на территории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E9293F">
        <w:rPr>
          <w:b/>
          <w:sz w:val="28"/>
          <w:szCs w:val="28"/>
        </w:rPr>
        <w:t xml:space="preserve">«Администратор» </w:t>
      </w:r>
      <w:r>
        <w:rPr>
          <w:sz w:val="28"/>
          <w:szCs w:val="28"/>
        </w:rPr>
        <w:t xml:space="preserve">– описывает сотрудников, занимающихся сопровождением и технической поддержкой системы. </w:t>
      </w:r>
    </w:p>
    <w:p w:rsidR="008725E9" w:rsidRPr="007D0DB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– описывает заявки, принятые от пользователей (представителей организаций), желающих заключить парт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ие отношения с фондом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– описывает жалобы по нарушению экологических прав и законов, принятые от рядовых пользователей системы и представителей организаций-партнеров.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заполняется в случае ука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причины пользователем системы, при этом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организации</w:t>
      </w:r>
      <w:r>
        <w:rPr>
          <w:sz w:val="28"/>
          <w:szCs w:val="28"/>
        </w:rPr>
        <w:t xml:space="preserve"> н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. Возможна и обратная ситуация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7A1687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– включает в себя записи о тех организациях и людях, которые нарушили экологические права и законы. Атрибут </w:t>
      </w:r>
      <w:r w:rsidRPr="007A1687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произведена выплата штрафа. 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бут </w:t>
      </w:r>
      <w:r w:rsidRPr="007A1687">
        <w:rPr>
          <w:i/>
          <w:sz w:val="28"/>
          <w:szCs w:val="28"/>
        </w:rPr>
        <w:t>Причина</w:t>
      </w:r>
      <w:r>
        <w:rPr>
          <w:sz w:val="28"/>
          <w:szCs w:val="28"/>
        </w:rPr>
        <w:t xml:space="preserve"> содержит в себе пояснение, написанное экологом, о причинах вв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ния штрафных санкций по отношению к организации/лицу-штрафнику.  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– описывает экологическую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у, обнаруженную экологом в результате мониторинга, или обозначенную </w:t>
      </w:r>
      <w:r>
        <w:rPr>
          <w:sz w:val="28"/>
          <w:szCs w:val="28"/>
        </w:rPr>
        <w:lastRenderedPageBreak/>
        <w:t xml:space="preserve">на основе жалобы, выраженной пользователем системы. Атрибут </w:t>
      </w:r>
      <w:r w:rsidRPr="00825CE9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решена проблема. Если ответ на этот вопрос полож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й – это сигнал администратору системы опубликовать отзыв о ней и доб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ть его в </w:t>
      </w:r>
      <w:r w:rsidRPr="00825CE9">
        <w:rPr>
          <w:b/>
          <w:sz w:val="28"/>
          <w:szCs w:val="28"/>
        </w:rPr>
        <w:t>Достижения</w:t>
      </w:r>
      <w:r>
        <w:rPr>
          <w:sz w:val="28"/>
          <w:szCs w:val="28"/>
        </w:rPr>
        <w:t xml:space="preserve"> фонда.</w:t>
      </w:r>
    </w:p>
    <w:p w:rsidR="008725E9" w:rsidRPr="009A084E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A084E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– описывает встречу эколог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ю определенной экологической проблемы. Атрибут </w:t>
      </w:r>
      <w:r w:rsidRPr="009A084E">
        <w:rPr>
          <w:i/>
          <w:sz w:val="28"/>
          <w:szCs w:val="28"/>
        </w:rPr>
        <w:t>Результат</w:t>
      </w:r>
      <w:r>
        <w:rPr>
          <w:sz w:val="28"/>
          <w:szCs w:val="28"/>
        </w:rPr>
        <w:t xml:space="preserve"> показывает, какое было принято решение по результатам собрания и были ли проведены соответствующие меры со стороны фонда по решению пробл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Достижения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ключает в себя записи о тех экологических проблемах, которые фонду удалось решить.</w:t>
      </w:r>
    </w:p>
    <w:p w:rsidR="008725E9" w:rsidRPr="007E276B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F66B0">
        <w:rPr>
          <w:b/>
          <w:sz w:val="28"/>
          <w:szCs w:val="28"/>
        </w:rPr>
        <w:t>«Кружок»</w:t>
      </w:r>
      <w:r>
        <w:rPr>
          <w:sz w:val="28"/>
          <w:szCs w:val="28"/>
        </w:rPr>
        <w:t xml:space="preserve"> – описывает всю необходимую информацию о кру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ках и секциях, посвященных экологическому воспитанию. Атрибут </w:t>
      </w:r>
      <w:r w:rsidRPr="009F66B0">
        <w:rPr>
          <w:i/>
          <w:sz w:val="28"/>
          <w:szCs w:val="28"/>
          <w:lang w:val="en-US"/>
        </w:rPr>
        <w:t>ID</w:t>
      </w:r>
      <w:r w:rsidRPr="009F66B0">
        <w:rPr>
          <w:i/>
          <w:sz w:val="28"/>
          <w:szCs w:val="28"/>
        </w:rPr>
        <w:t xml:space="preserve"> эколога</w:t>
      </w:r>
      <w:r>
        <w:rPr>
          <w:sz w:val="28"/>
          <w:szCs w:val="28"/>
        </w:rPr>
        <w:t xml:space="preserve"> определяет эколога-преподавателя, который будет вести занятия. Атрибут </w:t>
      </w:r>
      <w:r w:rsidRPr="009F66B0">
        <w:rPr>
          <w:i/>
          <w:sz w:val="28"/>
          <w:szCs w:val="28"/>
        </w:rPr>
        <w:t>Чи</w:t>
      </w:r>
      <w:r w:rsidRPr="009F66B0">
        <w:rPr>
          <w:i/>
          <w:sz w:val="28"/>
          <w:szCs w:val="28"/>
        </w:rPr>
        <w:t>с</w:t>
      </w:r>
      <w:r w:rsidRPr="009F66B0">
        <w:rPr>
          <w:i/>
          <w:sz w:val="28"/>
          <w:szCs w:val="28"/>
        </w:rPr>
        <w:t>ло мест</w:t>
      </w:r>
      <w:r>
        <w:rPr>
          <w:sz w:val="28"/>
          <w:szCs w:val="28"/>
        </w:rPr>
        <w:t xml:space="preserve"> показывает максимальное количество людей, которое может быть включено в группу на данный курс.    </w:t>
      </w:r>
    </w:p>
    <w:p w:rsidR="0034111E" w:rsidRDefault="0034111E" w:rsidP="0034111E">
      <w:pPr>
        <w:pStyle w:val="3"/>
        <w:spacing w:before="300"/>
      </w:pPr>
      <w:bookmarkStart w:id="27" w:name="_Toc388479255"/>
      <w:r>
        <w:t>2.1.3</w:t>
      </w:r>
      <w:r w:rsidRPr="00700A59">
        <w:t xml:space="preserve"> </w:t>
      </w:r>
      <w:r w:rsidRPr="0034111E">
        <w:t>Связи между сущностями</w:t>
      </w:r>
      <w:bookmarkEnd w:id="27"/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Пользователь системы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Секретарь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Администратор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B71635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Организация</w:t>
      </w:r>
      <w:r>
        <w:rPr>
          <w:b/>
          <w:sz w:val="28"/>
          <w:szCs w:val="28"/>
        </w:rPr>
        <w:t xml:space="preserve">-партнер </w:t>
      </w:r>
      <w:r w:rsidRPr="00493D1C">
        <w:rPr>
          <w:b/>
          <w:sz w:val="28"/>
          <w:szCs w:val="28"/>
        </w:rPr>
        <w:t>(предст</w:t>
      </w:r>
      <w:r w:rsidRPr="00493D1C">
        <w:rPr>
          <w:b/>
          <w:sz w:val="28"/>
          <w:szCs w:val="28"/>
        </w:rPr>
        <w:t>а</w:t>
      </w:r>
      <w:r w:rsidRPr="00493D1C">
        <w:rPr>
          <w:b/>
          <w:sz w:val="28"/>
          <w:szCs w:val="28"/>
        </w:rPr>
        <w:t>витель)»</w:t>
      </w:r>
      <w:r>
        <w:rPr>
          <w:sz w:val="28"/>
          <w:szCs w:val="28"/>
        </w:rPr>
        <w:t xml:space="preserve"> соединены связью, которая  идентифицирует отношение, тип связи – «1,1:0</w:t>
      </w:r>
      <w:r w:rsidRPr="00140248">
        <w:rPr>
          <w:sz w:val="28"/>
          <w:szCs w:val="28"/>
        </w:rPr>
        <w:t>,</w:t>
      </w:r>
      <w:r>
        <w:rPr>
          <w:sz w:val="28"/>
          <w:szCs w:val="28"/>
        </w:rPr>
        <w:t>1»</w:t>
      </w:r>
      <w:r w:rsidRPr="00E578DA">
        <w:rPr>
          <w:sz w:val="28"/>
          <w:szCs w:val="28"/>
        </w:rPr>
        <w:t>.</w:t>
      </w:r>
      <w:r>
        <w:rPr>
          <w:sz w:val="28"/>
          <w:szCs w:val="28"/>
        </w:rPr>
        <w:t xml:space="preserve"> Каждая новая организация-партнер должна была оставить заявку на сотрудничество, каждой заявке соответствует одна организация-партнер или не соответствует в случае отклонения заявки секретарем.</w:t>
      </w:r>
    </w:p>
    <w:p w:rsidR="00932517" w:rsidRPr="00F6742B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F6742B">
        <w:rPr>
          <w:b/>
          <w:sz w:val="28"/>
          <w:szCs w:val="28"/>
        </w:rPr>
        <w:t>«Организация-партнер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b/>
          <w:sz w:val="28"/>
          <w:szCs w:val="28"/>
        </w:rPr>
        <w:t xml:space="preserve">«Жалоба» </w:t>
      </w:r>
      <w:r>
        <w:rPr>
          <w:sz w:val="28"/>
          <w:szCs w:val="28"/>
        </w:rPr>
        <w:t>соединены связью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У жалобы может быть только один инициатор (в данном случае представитель организации-партнера), в то время как представитель компании может давать неогранич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ое число жалоб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C6214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и </w:t>
      </w:r>
      <w:r w:rsidRPr="001C6214">
        <w:rPr>
          <w:b/>
          <w:sz w:val="28"/>
          <w:szCs w:val="28"/>
        </w:rPr>
        <w:t>«Заявка»</w:t>
      </w:r>
      <w:r w:rsidRPr="00F6742B">
        <w:rPr>
          <w:sz w:val="28"/>
          <w:szCs w:val="28"/>
        </w:rPr>
        <w:t xml:space="preserve"> соединены связью</w:t>
      </w:r>
      <w:r>
        <w:rPr>
          <w:sz w:val="28"/>
          <w:szCs w:val="28"/>
        </w:rPr>
        <w:t>, которая не и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F6742B">
        <w:rPr>
          <w:sz w:val="28"/>
          <w:szCs w:val="28"/>
        </w:rPr>
        <w:t xml:space="preserve">. </w:t>
      </w:r>
      <w:r>
        <w:rPr>
          <w:sz w:val="28"/>
          <w:szCs w:val="28"/>
        </w:rPr>
        <w:t>Конкретную заявку может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матривать только один секретарь, в то время как секретарь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 множество заявок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 xml:space="preserve">«Заявка на партнерство» </w:t>
      </w:r>
      <w:r>
        <w:rPr>
          <w:sz w:val="28"/>
          <w:szCs w:val="28"/>
        </w:rPr>
        <w:t>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</w:t>
      </w:r>
      <w:r w:rsidRPr="008B6A41">
        <w:rPr>
          <w:sz w:val="28"/>
          <w:szCs w:val="28"/>
        </w:rPr>
        <w:t>,</w:t>
      </w:r>
      <w:r>
        <w:rPr>
          <w:sz w:val="28"/>
          <w:szCs w:val="28"/>
        </w:rPr>
        <w:t>1».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явка составляется одним пользователем системы, в то время как пользователь может составить либо одну заявку для секретаря, либо ни одной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и </w:t>
      </w:r>
      <w:r w:rsidRPr="00FB123F">
        <w:rPr>
          <w:b/>
          <w:sz w:val="28"/>
          <w:szCs w:val="28"/>
        </w:rPr>
        <w:t>«Пользователь</w:t>
      </w:r>
      <w:r>
        <w:rPr>
          <w:b/>
          <w:sz w:val="28"/>
          <w:szCs w:val="28"/>
        </w:rPr>
        <w:t xml:space="preserve"> системы</w:t>
      </w:r>
      <w:r w:rsidRPr="00FB123F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Кружок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то означает, что пользователь может регистрироваться на множество кружков, а на кружо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зарегистрировано множество пользователей.</w:t>
      </w:r>
    </w:p>
    <w:p w:rsidR="00932517" w:rsidRPr="00F6084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Жалоба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1,1:0</w:t>
      </w:r>
      <w:r w:rsidRPr="00F60847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Жалоба может быть написана одним пользователем, пользователь может пис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60847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F60847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соединены связью, не идентифициру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й отношение, тип связи – «1,1:0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Конкретная жалоба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ся только одним экологом, в то время как специалист может рассматрив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Это означает, что проблема может быть  опубликована одним экологом. В свою очередь,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>лог может записывать информацию о неограниченном количестве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х проблем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23361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23361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инены связью, ко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колог может входить во множество рабочих групп по разрешению конкретных проблем, так и с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экологов может состоять из нескольких специалистов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Кружок»</w:t>
      </w: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оторая не ид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цирует отношение, тип связи – «1,1</w:t>
      </w:r>
      <w:r w:rsidRPr="00135FE3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Кружок ведется одним препода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ем, в то время как эколог может преподавать на нескольких кружках од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ременно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, которая идентифицирует отношение, тип связи – «1,1:0</w:t>
      </w:r>
      <w:r w:rsidRPr="00135FE3">
        <w:rPr>
          <w:sz w:val="28"/>
          <w:szCs w:val="28"/>
        </w:rPr>
        <w:t>:1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/лицо появляются в списке только, если на нее/него была подана жалоба. При этом жалоба может быть написана на организацию/лицо или же такой 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бы может и не существовать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ущности </w:t>
      </w:r>
      <w:r w:rsidRPr="00DC408C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и </w:t>
      </w:r>
      <w:r w:rsidRPr="00DC408C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DC408C">
        <w:rPr>
          <w:sz w:val="28"/>
          <w:szCs w:val="28"/>
        </w:rPr>
        <w:t xml:space="preserve">. </w:t>
      </w:r>
      <w:r>
        <w:rPr>
          <w:sz w:val="28"/>
          <w:szCs w:val="28"/>
        </w:rPr>
        <w:t>Группа экологов в течение заседания пытается разрешить взятую конкретную проблему. Проблема может рассматриваться на нескольких собраниях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Экологическая проблема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идентифицирует отношение,  тип связи – «1,1:0,1». Решенной проблеме соответствует либо одна публикация о достижении фонда или н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й публикации. Одной публикации соответствует только одна решенна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а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Администратор</w:t>
      </w:r>
      <w:r w:rsidRPr="003E6DED">
        <w:rPr>
          <w:b/>
          <w:sz w:val="28"/>
          <w:szCs w:val="28"/>
        </w:rPr>
        <w:t xml:space="preserve">» </w:t>
      </w:r>
      <w:r w:rsidRPr="00193FA6"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». Статья о решенной проблеме может быть опубликована только одним администратором, а каждый администратор может опубликовать множество статей. </w:t>
      </w:r>
    </w:p>
    <w:p w:rsidR="00A41A57" w:rsidRDefault="00A41A57" w:rsidP="00A41A57">
      <w:pPr>
        <w:pStyle w:val="3"/>
        <w:spacing w:before="300"/>
      </w:pPr>
      <w:bookmarkStart w:id="28" w:name="_Toc388479256"/>
      <w:r>
        <w:lastRenderedPageBreak/>
        <w:t>2.1.4</w:t>
      </w:r>
      <w:r w:rsidRPr="00700A59">
        <w:t xml:space="preserve"> </w:t>
      </w:r>
      <w:r>
        <w:t>Инструментальное средство моделирования</w:t>
      </w:r>
      <w:bookmarkEnd w:id="28"/>
    </w:p>
    <w:p w:rsidR="000E1232" w:rsidRDefault="00932517" w:rsidP="00A41A5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инфологической модели базы данных </w:t>
      </w:r>
      <w:r w:rsidR="0006169F">
        <w:rPr>
          <w:sz w:val="28"/>
          <w:szCs w:val="28"/>
        </w:rPr>
        <w:t xml:space="preserve">были рассмотрены следующие программные продукты: </w:t>
      </w:r>
      <w:r w:rsidR="0006169F">
        <w:rPr>
          <w:sz w:val="28"/>
          <w:szCs w:val="28"/>
          <w:lang w:val="en-US"/>
        </w:rPr>
        <w:t>Erwin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Data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Modeler</w:t>
      </w:r>
      <w:r w:rsidR="00A915F1">
        <w:rPr>
          <w:sz w:val="28"/>
          <w:szCs w:val="28"/>
        </w:rPr>
        <w:t>,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ERConstructor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</w:rPr>
        <w:t xml:space="preserve">и </w:t>
      </w:r>
      <w:r w:rsidR="007078AA">
        <w:rPr>
          <w:sz w:val="28"/>
          <w:szCs w:val="28"/>
          <w:lang w:val="en-US"/>
        </w:rPr>
        <w:t>M</w:t>
      </w:r>
      <w:r w:rsidR="007078AA">
        <w:rPr>
          <w:sz w:val="28"/>
          <w:szCs w:val="28"/>
          <w:lang w:val="en-US"/>
        </w:rPr>
        <w:t>i</w:t>
      </w:r>
      <w:r w:rsidR="007078AA">
        <w:rPr>
          <w:sz w:val="28"/>
          <w:szCs w:val="28"/>
          <w:lang w:val="en-US"/>
        </w:rPr>
        <w:t>crosoft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Office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Visio</w:t>
      </w:r>
      <w:r w:rsidR="007078AA">
        <w:rPr>
          <w:sz w:val="28"/>
          <w:szCs w:val="28"/>
        </w:rPr>
        <w:t>.</w:t>
      </w:r>
      <w:r w:rsidR="00CF55B1">
        <w:rPr>
          <w:sz w:val="28"/>
          <w:szCs w:val="28"/>
        </w:rPr>
        <w:t xml:space="preserve"> На основании проведенного анализа</w:t>
      </w:r>
      <w:r w:rsidR="00F46820">
        <w:rPr>
          <w:sz w:val="28"/>
          <w:szCs w:val="28"/>
        </w:rPr>
        <w:t xml:space="preserve"> </w:t>
      </w:r>
      <w:r w:rsidR="00CF55B1">
        <w:rPr>
          <w:sz w:val="28"/>
          <w:szCs w:val="28"/>
        </w:rPr>
        <w:t>( табл. 1) программн</w:t>
      </w:r>
      <w:r w:rsidR="00CF55B1">
        <w:rPr>
          <w:sz w:val="28"/>
          <w:szCs w:val="28"/>
        </w:rPr>
        <w:t>о</w:t>
      </w:r>
      <w:r w:rsidR="00CF55B1">
        <w:rPr>
          <w:sz w:val="28"/>
          <w:szCs w:val="28"/>
        </w:rPr>
        <w:t>го обеспечения</w:t>
      </w:r>
      <w:r w:rsidR="004D6FB7">
        <w:rPr>
          <w:sz w:val="28"/>
          <w:szCs w:val="28"/>
        </w:rPr>
        <w:t xml:space="preserve"> была выбрана программа </w:t>
      </w:r>
      <w:r w:rsidR="004D6FB7">
        <w:rPr>
          <w:sz w:val="28"/>
          <w:szCs w:val="28"/>
          <w:lang w:val="en-US"/>
        </w:rPr>
        <w:t>Erwin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Data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Modeler</w:t>
      </w:r>
      <w:r w:rsidR="004D6FB7">
        <w:rPr>
          <w:sz w:val="28"/>
          <w:szCs w:val="28"/>
        </w:rPr>
        <w:t>.</w:t>
      </w:r>
      <w:r w:rsidR="00D14F0D">
        <w:rPr>
          <w:sz w:val="28"/>
          <w:szCs w:val="28"/>
        </w:rPr>
        <w:t xml:space="preserve"> Ключевыми кр</w:t>
      </w:r>
      <w:r w:rsidR="00D14F0D">
        <w:rPr>
          <w:sz w:val="28"/>
          <w:szCs w:val="28"/>
        </w:rPr>
        <w:t>и</w:t>
      </w:r>
      <w:r w:rsidR="00D14F0D">
        <w:rPr>
          <w:sz w:val="28"/>
          <w:szCs w:val="28"/>
        </w:rPr>
        <w:t xml:space="preserve">териями выбора программного пакета </w:t>
      </w:r>
      <w:r w:rsidR="00D14F0D">
        <w:rPr>
          <w:sz w:val="28"/>
          <w:szCs w:val="28"/>
          <w:lang w:val="en-US"/>
        </w:rPr>
        <w:t>Erwin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Data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Modeler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</w:rPr>
        <w:t>стали первый и че</w:t>
      </w:r>
      <w:r w:rsidR="00D14F0D">
        <w:rPr>
          <w:sz w:val="28"/>
          <w:szCs w:val="28"/>
        </w:rPr>
        <w:t>т</w:t>
      </w:r>
      <w:r w:rsidR="00D14F0D">
        <w:rPr>
          <w:sz w:val="28"/>
          <w:szCs w:val="28"/>
        </w:rPr>
        <w:t>вертый критерии оценки.</w:t>
      </w:r>
    </w:p>
    <w:p w:rsidR="000E1232" w:rsidRDefault="00D133C1" w:rsidP="000E1232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.1.4.1</w:t>
      </w:r>
      <w:r w:rsidR="000E1232">
        <w:rPr>
          <w:sz w:val="28"/>
          <w:szCs w:val="28"/>
        </w:rPr>
        <w:t>.</w:t>
      </w:r>
    </w:p>
    <w:p w:rsidR="00932517" w:rsidRDefault="000E1232" w:rsidP="000E1232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«Сравнение программного обеспечения для построения инфологических модел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63"/>
        <w:gridCol w:w="2463"/>
        <w:gridCol w:w="2837"/>
        <w:gridCol w:w="2090"/>
      </w:tblGrid>
      <w:tr w:rsidR="00D11EC3" w:rsidRPr="005A3549" w:rsidTr="00D14F0D"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45391">
              <w:rPr>
                <w:b/>
                <w:sz w:val="28"/>
                <w:szCs w:val="28"/>
              </w:rPr>
              <w:t>Критерий сра</w:t>
            </w:r>
            <w:r w:rsidRPr="00645391">
              <w:rPr>
                <w:b/>
                <w:sz w:val="28"/>
                <w:szCs w:val="28"/>
              </w:rPr>
              <w:t>в</w:t>
            </w:r>
            <w:r w:rsidRPr="00645391">
              <w:rPr>
                <w:b/>
                <w:sz w:val="28"/>
                <w:szCs w:val="28"/>
              </w:rPr>
              <w:t>нения</w:t>
            </w:r>
          </w:p>
        </w:tc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Constructor</w:t>
            </w:r>
          </w:p>
        </w:tc>
        <w:tc>
          <w:tcPr>
            <w:tcW w:w="2837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win Data Modeler</w:t>
            </w:r>
          </w:p>
        </w:tc>
        <w:tc>
          <w:tcPr>
            <w:tcW w:w="2090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Visio</w:t>
            </w:r>
          </w:p>
        </w:tc>
      </w:tr>
      <w:tr w:rsidR="00D11EC3" w:rsidRPr="005A3549" w:rsidTr="00D14F0D">
        <w:tc>
          <w:tcPr>
            <w:tcW w:w="2463" w:type="dxa"/>
            <w:vAlign w:val="center"/>
          </w:tcPr>
          <w:p w:rsidR="005A3549" w:rsidRPr="00D11EC3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тота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ния</w:t>
            </w:r>
          </w:p>
        </w:tc>
        <w:tc>
          <w:tcPr>
            <w:tcW w:w="2463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о использовать</w:t>
            </w:r>
          </w:p>
        </w:tc>
        <w:tc>
          <w:tcPr>
            <w:tcW w:w="2837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ьзовать</w:t>
            </w:r>
          </w:p>
        </w:tc>
        <w:tc>
          <w:tcPr>
            <w:tcW w:w="2090" w:type="dxa"/>
            <w:vAlign w:val="center"/>
          </w:tcPr>
          <w:p w:rsidR="005A3549" w:rsidRPr="005A3549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ть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та созд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я модели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837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090" w:type="dxa"/>
            <w:vAlign w:val="center"/>
          </w:tcPr>
          <w:p w:rsidR="00645391" w:rsidRPr="00A12C70" w:rsidRDefault="00A12C70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 ПО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е ПО</w:t>
            </w:r>
          </w:p>
        </w:tc>
        <w:tc>
          <w:tcPr>
            <w:tcW w:w="2837" w:type="dxa"/>
            <w:vAlign w:val="center"/>
          </w:tcPr>
          <w:p w:rsidR="00645391" w:rsidRP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тное П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обходимо приобретать лицензию на использование</w:t>
            </w:r>
          </w:p>
        </w:tc>
      </w:tr>
      <w:tr w:rsidR="00D14F0D" w:rsidRPr="005A3549" w:rsidTr="00D14F0D"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 использо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ния </w:t>
            </w:r>
            <w:r w:rsidR="002967E1">
              <w:rPr>
                <w:sz w:val="28"/>
                <w:szCs w:val="28"/>
              </w:rPr>
              <w:t xml:space="preserve">ПО </w:t>
            </w:r>
            <w:r>
              <w:rPr>
                <w:sz w:val="28"/>
                <w:szCs w:val="28"/>
              </w:rPr>
              <w:t>на момент начала курсового проектирования</w:t>
            </w:r>
          </w:p>
        </w:tc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2837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2090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5A3549" w:rsidRDefault="005A3549" w:rsidP="000E1232">
      <w:pPr>
        <w:spacing w:line="360" w:lineRule="auto"/>
        <w:ind w:firstLine="567"/>
        <w:jc w:val="center"/>
        <w:rPr>
          <w:sz w:val="28"/>
          <w:szCs w:val="28"/>
        </w:rPr>
      </w:pPr>
    </w:p>
    <w:p w:rsidR="00797F43" w:rsidRPr="00700A59" w:rsidRDefault="00797F43" w:rsidP="00EF66AA">
      <w:pPr>
        <w:pStyle w:val="2"/>
      </w:pPr>
      <w:bookmarkStart w:id="29" w:name="_Toc388479257"/>
      <w:r>
        <w:lastRenderedPageBreak/>
        <w:t>2.</w:t>
      </w:r>
      <w:r w:rsidRPr="00700A59">
        <w:t>2</w:t>
      </w:r>
      <w:r w:rsidRPr="00226135">
        <w:t xml:space="preserve"> </w:t>
      </w:r>
      <w:r>
        <w:t>Даталогическая модель предметной области</w:t>
      </w:r>
      <w:bookmarkEnd w:id="29"/>
    </w:p>
    <w:p w:rsidR="00DD10B1" w:rsidRPr="00700A59" w:rsidRDefault="00DD10B1" w:rsidP="00DD10B1">
      <w:pPr>
        <w:pStyle w:val="3"/>
        <w:spacing w:before="0"/>
      </w:pPr>
      <w:bookmarkStart w:id="30" w:name="_Toc388479258"/>
      <w:r>
        <w:t>2.2.1</w:t>
      </w:r>
      <w:r w:rsidRPr="00226135">
        <w:t xml:space="preserve"> </w:t>
      </w:r>
      <w:r>
        <w:t>Анализ инфологической модели</w:t>
      </w:r>
      <w:bookmarkEnd w:id="30"/>
    </w:p>
    <w:p w:rsidR="002967E1" w:rsidRDefault="00F63D4E" w:rsidP="00DD10B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ной инфологической модели существуют следующие типы связи: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 типа «Есть». Например, между сущностями «Пользователь» и «Секретарь».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="00982B3F" w:rsidRPr="00A434FE">
        <w:rPr>
          <w:sz w:val="28"/>
          <w:szCs w:val="28"/>
        </w:rPr>
        <w:t xml:space="preserve"> </w:t>
      </w:r>
      <w:r w:rsidR="001B4848" w:rsidRPr="00A434FE">
        <w:rPr>
          <w:sz w:val="28"/>
          <w:szCs w:val="28"/>
        </w:rPr>
        <w:t xml:space="preserve"> </w:t>
      </w:r>
      <w:r w:rsidR="004C4A12" w:rsidRPr="00A434FE">
        <w:rPr>
          <w:sz w:val="28"/>
          <w:szCs w:val="28"/>
        </w:rPr>
        <w:t>0,</w:t>
      </w:r>
      <w:r w:rsidR="004C4A12">
        <w:rPr>
          <w:sz w:val="28"/>
          <w:szCs w:val="28"/>
          <w:lang w:val="en-US"/>
        </w:rPr>
        <w:t>N</w:t>
      </w:r>
      <w:r w:rsidR="004C4A12" w:rsidRPr="00A434FE">
        <w:rPr>
          <w:sz w:val="28"/>
          <w:szCs w:val="28"/>
        </w:rPr>
        <w:t>:0,</w:t>
      </w:r>
      <w:r w:rsidR="004C4A12">
        <w:rPr>
          <w:sz w:val="28"/>
          <w:szCs w:val="28"/>
          <w:lang w:val="en-US"/>
        </w:rPr>
        <w:t>M</w:t>
      </w:r>
      <w:r w:rsidR="001B4848" w:rsidRPr="00A434FE">
        <w:rPr>
          <w:sz w:val="28"/>
          <w:szCs w:val="28"/>
        </w:rPr>
        <w:t xml:space="preserve"> (</w:t>
      </w:r>
      <w:r w:rsidR="00A434FE">
        <w:rPr>
          <w:sz w:val="28"/>
          <w:szCs w:val="28"/>
        </w:rPr>
        <w:t>Многие-ко-многим</w:t>
      </w:r>
      <w:r w:rsidR="001B4848" w:rsidRPr="00A434FE">
        <w:rPr>
          <w:sz w:val="28"/>
          <w:szCs w:val="28"/>
        </w:rPr>
        <w:t>)</w:t>
      </w:r>
      <w:r w:rsidRPr="00A434FE">
        <w:rPr>
          <w:sz w:val="28"/>
          <w:szCs w:val="28"/>
        </w:rPr>
        <w:t xml:space="preserve">. </w:t>
      </w:r>
      <w:r>
        <w:rPr>
          <w:sz w:val="28"/>
          <w:szCs w:val="28"/>
        </w:rPr>
        <w:t>Например, данный тип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ется между сущностями «Пользователь системы» и «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ая секция».</w:t>
      </w:r>
    </w:p>
    <w:p w:rsidR="00D15BFF" w:rsidRDefault="001B4848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</w:t>
      </w:r>
      <w:r w:rsidR="00D15BFF" w:rsidRPr="00D15BFF">
        <w:rPr>
          <w:sz w:val="28"/>
          <w:szCs w:val="28"/>
        </w:rPr>
        <w:t>1,1:0,</w:t>
      </w:r>
      <w:r w:rsidR="00D15BFF">
        <w:rPr>
          <w:sz w:val="28"/>
          <w:szCs w:val="28"/>
          <w:lang w:val="en-US"/>
        </w:rPr>
        <w:t>N</w:t>
      </w:r>
      <w:r w:rsidR="00D15BFF" w:rsidRPr="00D15BFF">
        <w:rPr>
          <w:sz w:val="28"/>
          <w:szCs w:val="28"/>
        </w:rPr>
        <w:t xml:space="preserve">. </w:t>
      </w:r>
      <w:r w:rsidR="00D15BFF">
        <w:rPr>
          <w:sz w:val="28"/>
          <w:szCs w:val="28"/>
        </w:rPr>
        <w:t>Например, сущности «Эколог» и «Экологическая секция» соединены таким типом связи.</w:t>
      </w:r>
    </w:p>
    <w:p w:rsidR="004C4A12" w:rsidRPr="00464469" w:rsidRDefault="00427BA7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Pr="00A434FE">
        <w:rPr>
          <w:sz w:val="28"/>
          <w:szCs w:val="28"/>
        </w:rPr>
        <w:t xml:space="preserve"> 1,1:0,1 (</w:t>
      </w:r>
      <w:r w:rsidR="00A434FE">
        <w:rPr>
          <w:sz w:val="28"/>
          <w:szCs w:val="28"/>
        </w:rPr>
        <w:t>Один-к-одному</w:t>
      </w:r>
      <w:r w:rsidRPr="00A434FE">
        <w:rPr>
          <w:sz w:val="28"/>
          <w:szCs w:val="28"/>
        </w:rPr>
        <w:t xml:space="preserve">). </w:t>
      </w:r>
      <w:r w:rsidR="00464469">
        <w:rPr>
          <w:sz w:val="28"/>
          <w:szCs w:val="28"/>
        </w:rPr>
        <w:t>Например, тип используется между сущностями «Жалоба» и «Организация/лицо-штрафник».</w:t>
      </w:r>
      <w:r w:rsidR="00D15BFF" w:rsidRPr="00464469">
        <w:rPr>
          <w:sz w:val="28"/>
          <w:szCs w:val="28"/>
        </w:rPr>
        <w:t xml:space="preserve"> </w:t>
      </w:r>
    </w:p>
    <w:p w:rsidR="00DC5C1C" w:rsidRDefault="00A434FE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ложной для реализации оказалась связь типа Многие-ко-многим. Для ее объявления необходимо создание третьей таблицы, содержащей пары значений</w:t>
      </w:r>
      <w:r w:rsidR="0084214B">
        <w:rPr>
          <w:sz w:val="28"/>
          <w:szCs w:val="28"/>
        </w:rPr>
        <w:t xml:space="preserve"> соответс</w:t>
      </w:r>
      <w:r w:rsidR="00762929">
        <w:rPr>
          <w:sz w:val="28"/>
          <w:szCs w:val="28"/>
        </w:rPr>
        <w:t>т</w:t>
      </w:r>
      <w:r w:rsidR="0084214B">
        <w:rPr>
          <w:sz w:val="28"/>
          <w:szCs w:val="28"/>
        </w:rPr>
        <w:t>вующих</w:t>
      </w:r>
      <w:r>
        <w:rPr>
          <w:sz w:val="28"/>
          <w:szCs w:val="28"/>
        </w:rPr>
        <w:t xml:space="preserve"> идентификаторов. На примере связи между сущностями «Пользователь системы» и «Экологическая секция» это будет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глядеть следующим образом: «Идентификатор пользователя, Идентификатор секции».</w:t>
      </w:r>
      <w:r w:rsidR="00762929">
        <w:rPr>
          <w:sz w:val="28"/>
          <w:szCs w:val="28"/>
        </w:rPr>
        <w:t xml:space="preserve"> </w:t>
      </w:r>
    </w:p>
    <w:p w:rsidR="00F63D4E" w:rsidRDefault="00DC5C1C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Еще одна</w:t>
      </w:r>
      <w:r w:rsidR="00762929">
        <w:rPr>
          <w:sz w:val="28"/>
          <w:szCs w:val="28"/>
        </w:rPr>
        <w:t xml:space="preserve"> сложность создания связи </w:t>
      </w:r>
      <w:r>
        <w:rPr>
          <w:sz w:val="28"/>
          <w:szCs w:val="28"/>
        </w:rPr>
        <w:t xml:space="preserve">Многие-ко-многим </w:t>
      </w:r>
      <w:r w:rsidR="00762929">
        <w:rPr>
          <w:sz w:val="28"/>
          <w:szCs w:val="28"/>
        </w:rPr>
        <w:t>состояла в том</w:t>
      </w:r>
      <w:r>
        <w:rPr>
          <w:sz w:val="28"/>
          <w:szCs w:val="28"/>
        </w:rPr>
        <w:t>, что при удалении одной из записей, необходимо было определять: применять к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адное удаление записей или разрушать только связь с удалением одной из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ей. При реализации был выбран второй вариант. Этот выбор объясняется требованиями к системе.</w:t>
      </w:r>
    </w:p>
    <w:p w:rsidR="00CC02FB" w:rsidRDefault="000943EB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CC02FB">
        <w:rPr>
          <w:sz w:val="28"/>
          <w:szCs w:val="28"/>
        </w:rPr>
        <w:t>вязи типа 1,1:0,</w:t>
      </w:r>
      <w:r w:rsidR="00CC02FB">
        <w:rPr>
          <w:sz w:val="28"/>
          <w:szCs w:val="28"/>
          <w:lang w:val="en-US"/>
        </w:rPr>
        <w:t>N</w:t>
      </w:r>
      <w:r w:rsidR="00CC02FB">
        <w:rPr>
          <w:sz w:val="28"/>
          <w:szCs w:val="28"/>
        </w:rPr>
        <w:t xml:space="preserve"> или 1,1</w:t>
      </w:r>
      <w:r w:rsidR="00CC02FB" w:rsidRPr="00CC02FB">
        <w:rPr>
          <w:sz w:val="28"/>
          <w:szCs w:val="28"/>
        </w:rPr>
        <w:t>:</w:t>
      </w:r>
      <w:r w:rsidR="00CC02FB">
        <w:rPr>
          <w:sz w:val="28"/>
          <w:szCs w:val="28"/>
        </w:rPr>
        <w:t xml:space="preserve">0,1 между сущностями </w:t>
      </w:r>
      <w:r>
        <w:rPr>
          <w:sz w:val="28"/>
          <w:szCs w:val="28"/>
        </w:rPr>
        <w:t xml:space="preserve">не вызвали затруднений, так как </w:t>
      </w:r>
      <w:r w:rsidR="00CC02FB">
        <w:rPr>
          <w:sz w:val="28"/>
          <w:szCs w:val="28"/>
        </w:rPr>
        <w:t>создаются две отдельные таблицы, связанные между собой по идент</w:t>
      </w:r>
      <w:r w:rsidR="00CC02FB">
        <w:rPr>
          <w:sz w:val="28"/>
          <w:szCs w:val="28"/>
        </w:rPr>
        <w:t>и</w:t>
      </w:r>
      <w:r w:rsidR="00CC02FB">
        <w:rPr>
          <w:sz w:val="28"/>
          <w:szCs w:val="28"/>
        </w:rPr>
        <w:t>фицирующему столбцу.</w:t>
      </w:r>
    </w:p>
    <w:p w:rsidR="00E73640" w:rsidRPr="00CC02FB" w:rsidRDefault="00F80A93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вязь типа «Есть» </w:t>
      </w:r>
      <w:r w:rsidR="003D0AE2">
        <w:rPr>
          <w:sz w:val="28"/>
          <w:szCs w:val="28"/>
        </w:rPr>
        <w:t>была</w:t>
      </w:r>
      <w:r>
        <w:rPr>
          <w:sz w:val="28"/>
          <w:szCs w:val="28"/>
        </w:rPr>
        <w:t xml:space="preserve"> реализована при помощи  связи типа </w:t>
      </w:r>
      <w:r w:rsidR="0036352E">
        <w:rPr>
          <w:sz w:val="28"/>
          <w:szCs w:val="28"/>
        </w:rPr>
        <w:t>1,1</w:t>
      </w:r>
      <w:r w:rsidRPr="00F80A93">
        <w:rPr>
          <w:sz w:val="28"/>
          <w:szCs w:val="28"/>
        </w:rPr>
        <w:t>:</w:t>
      </w:r>
      <w:r>
        <w:rPr>
          <w:sz w:val="28"/>
          <w:szCs w:val="28"/>
        </w:rPr>
        <w:t>0,1</w:t>
      </w:r>
      <w:r w:rsidR="005A6D9B">
        <w:rPr>
          <w:sz w:val="28"/>
          <w:szCs w:val="28"/>
        </w:rPr>
        <w:t>, что является логичным, так как запись из первой таблицы</w:t>
      </w:r>
      <w:r>
        <w:rPr>
          <w:sz w:val="28"/>
          <w:szCs w:val="28"/>
        </w:rPr>
        <w:t xml:space="preserve"> </w:t>
      </w:r>
      <w:r w:rsidR="005A6D9B">
        <w:rPr>
          <w:sz w:val="28"/>
          <w:szCs w:val="28"/>
        </w:rPr>
        <w:t>соответствует только о</w:t>
      </w:r>
      <w:r w:rsidR="005A6D9B">
        <w:rPr>
          <w:sz w:val="28"/>
          <w:szCs w:val="28"/>
        </w:rPr>
        <w:t>д</w:t>
      </w:r>
      <w:r w:rsidR="005A6D9B">
        <w:rPr>
          <w:sz w:val="28"/>
          <w:szCs w:val="28"/>
        </w:rPr>
        <w:t xml:space="preserve">ной записи из второй. </w:t>
      </w:r>
      <w:r>
        <w:rPr>
          <w:sz w:val="28"/>
          <w:szCs w:val="28"/>
        </w:rPr>
        <w:t xml:space="preserve"> </w:t>
      </w:r>
      <w:r w:rsidR="00CC02FB">
        <w:rPr>
          <w:sz w:val="28"/>
          <w:szCs w:val="28"/>
        </w:rPr>
        <w:t xml:space="preserve"> </w:t>
      </w:r>
    </w:p>
    <w:p w:rsidR="00DD10B1" w:rsidRPr="00700A59" w:rsidRDefault="00DD10B1" w:rsidP="00DD10B1">
      <w:pPr>
        <w:pStyle w:val="3"/>
        <w:spacing w:before="300"/>
      </w:pPr>
      <w:bookmarkStart w:id="31" w:name="_Toc388479259"/>
      <w:r>
        <w:t>2.2.1</w:t>
      </w:r>
      <w:r w:rsidRPr="00226135">
        <w:t xml:space="preserve"> </w:t>
      </w:r>
      <w:r>
        <w:t>База данных системы</w:t>
      </w:r>
      <w:bookmarkEnd w:id="31"/>
    </w:p>
    <w:p w:rsidR="00DE4F3E" w:rsidRPr="00650A1C" w:rsidRDefault="00995DF2" w:rsidP="00995DF2">
      <w:pPr>
        <w:pStyle w:val="4"/>
      </w:pPr>
      <w:r w:rsidRPr="00650A1C">
        <w:t xml:space="preserve">2.2.1.1 </w:t>
      </w:r>
      <w:r w:rsidR="00DE4F3E">
        <w:t>Таблица</w:t>
      </w:r>
      <w:r w:rsidRPr="00650A1C">
        <w:t xml:space="preserve">  [</w:t>
      </w:r>
      <w:r>
        <w:rPr>
          <w:lang w:val="en-US"/>
        </w:rPr>
        <w:t>dbo</w:t>
      </w:r>
      <w:r w:rsidRPr="00650A1C">
        <w:t>].[</w:t>
      </w:r>
      <w:r>
        <w:rPr>
          <w:lang w:val="en-US"/>
        </w:rPr>
        <w:t>Users</w:t>
      </w:r>
      <w:r w:rsidRPr="00650A1C">
        <w:t>]</w:t>
      </w:r>
    </w:p>
    <w:p w:rsidR="00606EB2" w:rsidRPr="00650A1C" w:rsidRDefault="00606EB2" w:rsidP="00A74D16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Users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u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Fathe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x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rth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Logi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asswor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gistration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iscriminator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28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K_dbo.User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0031AA">
      <w:pPr>
        <w:rPr>
          <w:lang w:val="en-US"/>
        </w:rPr>
      </w:pPr>
    </w:p>
    <w:p w:rsidR="00255EA4" w:rsidRDefault="00525ED2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</w:t>
      </w:r>
      <w:r w:rsidR="00255EA4">
        <w:rPr>
          <w:sz w:val="28"/>
          <w:szCs w:val="28"/>
        </w:rPr>
        <w:t>, так как содержит только простые и однозна</w:t>
      </w:r>
      <w:r w:rsidR="00255EA4">
        <w:rPr>
          <w:sz w:val="28"/>
          <w:szCs w:val="28"/>
        </w:rPr>
        <w:t>ч</w:t>
      </w:r>
      <w:r w:rsidR="00255EA4">
        <w:rPr>
          <w:sz w:val="28"/>
          <w:szCs w:val="28"/>
        </w:rPr>
        <w:t>ные атрибуты.</w:t>
      </w:r>
    </w:p>
    <w:p w:rsidR="00152FB7" w:rsidRDefault="00152FB7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</w:t>
      </w:r>
      <w:r w:rsidR="00255EA4">
        <w:rPr>
          <w:sz w:val="28"/>
          <w:szCs w:val="28"/>
        </w:rPr>
        <w:t>, так как все атрибуты полностью и функционально зав</w:t>
      </w:r>
      <w:r w:rsidR="00255EA4">
        <w:rPr>
          <w:sz w:val="28"/>
          <w:szCs w:val="28"/>
        </w:rPr>
        <w:t>и</w:t>
      </w:r>
      <w:r w:rsidR="00255EA4">
        <w:rPr>
          <w:sz w:val="28"/>
          <w:szCs w:val="28"/>
        </w:rPr>
        <w:t>сят</w:t>
      </w:r>
      <w:r w:rsidR="007F005C">
        <w:rPr>
          <w:sz w:val="28"/>
          <w:szCs w:val="28"/>
        </w:rPr>
        <w:t xml:space="preserve"> от </w:t>
      </w:r>
      <w:r w:rsidR="00255EA4">
        <w:rPr>
          <w:sz w:val="28"/>
          <w:szCs w:val="28"/>
        </w:rPr>
        <w:t xml:space="preserve">ключа </w:t>
      </w:r>
      <w:r w:rsidR="00913E17">
        <w:rPr>
          <w:sz w:val="28"/>
          <w:szCs w:val="28"/>
          <w:lang w:val="en-US"/>
        </w:rPr>
        <w:t>I</w:t>
      </w:r>
      <w:r w:rsidR="007F005C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.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255EA4">
        <w:rPr>
          <w:sz w:val="28"/>
          <w:szCs w:val="28"/>
        </w:rPr>
        <w:t xml:space="preserve">находится в 3НФ и </w:t>
      </w:r>
      <w:r>
        <w:rPr>
          <w:sz w:val="28"/>
          <w:szCs w:val="28"/>
        </w:rPr>
        <w:t xml:space="preserve">имеет </w:t>
      </w:r>
      <w:r w:rsidR="002349C9">
        <w:rPr>
          <w:sz w:val="28"/>
          <w:szCs w:val="28"/>
        </w:rPr>
        <w:t xml:space="preserve">первичный ключ </w:t>
      </w:r>
      <w:r w:rsidR="002349C9">
        <w:rPr>
          <w:sz w:val="28"/>
          <w:szCs w:val="28"/>
          <w:lang w:val="en-US"/>
        </w:rPr>
        <w:t>ID</w:t>
      </w:r>
      <w:r w:rsidR="002349C9">
        <w:rPr>
          <w:sz w:val="28"/>
          <w:szCs w:val="28"/>
        </w:rPr>
        <w:t>, а</w:t>
      </w:r>
      <w:r w:rsidR="002349C9" w:rsidRPr="002349C9">
        <w:rPr>
          <w:sz w:val="28"/>
          <w:szCs w:val="28"/>
        </w:rPr>
        <w:t xml:space="preserve"> </w:t>
      </w:r>
      <w:r w:rsidR="009D2602">
        <w:rPr>
          <w:sz w:val="28"/>
          <w:szCs w:val="28"/>
        </w:rPr>
        <w:t>детерминант</w:t>
      </w:r>
      <w:r w:rsidR="002349C9">
        <w:rPr>
          <w:sz w:val="28"/>
          <w:szCs w:val="28"/>
        </w:rPr>
        <w:t xml:space="preserve">ы </w:t>
      </w:r>
      <w:r w:rsidR="006620DC">
        <w:rPr>
          <w:sz w:val="28"/>
          <w:szCs w:val="28"/>
          <w:lang w:val="en-US"/>
        </w:rPr>
        <w:t>Name</w:t>
      </w:r>
      <w:r w:rsidR="002349C9">
        <w:rPr>
          <w:sz w:val="28"/>
          <w:szCs w:val="28"/>
        </w:rPr>
        <w:t xml:space="preserve">, </w:t>
      </w:r>
      <w:r w:rsidR="006620DC">
        <w:rPr>
          <w:sz w:val="28"/>
          <w:szCs w:val="28"/>
          <w:lang w:val="en-US"/>
        </w:rPr>
        <w:t>Login</w:t>
      </w:r>
      <w:r w:rsidR="002349C9">
        <w:rPr>
          <w:sz w:val="28"/>
          <w:szCs w:val="28"/>
        </w:rPr>
        <w:t xml:space="preserve"> </w:t>
      </w:r>
      <w:r w:rsidR="009D2602">
        <w:rPr>
          <w:sz w:val="28"/>
          <w:szCs w:val="28"/>
        </w:rPr>
        <w:t>являю</w:t>
      </w:r>
      <w:r w:rsidR="002349C9">
        <w:rPr>
          <w:sz w:val="28"/>
          <w:szCs w:val="28"/>
        </w:rPr>
        <w:t xml:space="preserve">тся </w:t>
      </w:r>
      <w:r w:rsidR="009D2602">
        <w:rPr>
          <w:sz w:val="28"/>
          <w:szCs w:val="28"/>
        </w:rPr>
        <w:t>ключ</w:t>
      </w:r>
      <w:r w:rsidR="002349C9">
        <w:rPr>
          <w:sz w:val="28"/>
          <w:szCs w:val="28"/>
        </w:rPr>
        <w:t>а</w:t>
      </w:r>
      <w:r w:rsidR="009D2602">
        <w:rPr>
          <w:sz w:val="28"/>
          <w:szCs w:val="28"/>
        </w:rPr>
        <w:t>м</w:t>
      </w:r>
      <w:r w:rsidR="002349C9">
        <w:rPr>
          <w:sz w:val="28"/>
          <w:szCs w:val="28"/>
        </w:rPr>
        <w:t>и</w:t>
      </w:r>
      <w:r w:rsidR="009D2602">
        <w:rPr>
          <w:sz w:val="28"/>
          <w:szCs w:val="28"/>
        </w:rPr>
        <w:t>-кандитат</w:t>
      </w:r>
      <w:r w:rsidR="002349C9">
        <w:rPr>
          <w:sz w:val="28"/>
          <w:szCs w:val="28"/>
        </w:rPr>
        <w:t>а</w:t>
      </w:r>
      <w:r w:rsidR="009D2602">
        <w:rPr>
          <w:sz w:val="28"/>
          <w:szCs w:val="28"/>
        </w:rPr>
        <w:t>м</w:t>
      </w:r>
      <w:r w:rsidR="002349C9">
        <w:rPr>
          <w:sz w:val="28"/>
          <w:szCs w:val="28"/>
        </w:rPr>
        <w:t>и</w:t>
      </w:r>
      <w:r>
        <w:rPr>
          <w:sz w:val="28"/>
          <w:szCs w:val="28"/>
        </w:rPr>
        <w:t>.</w:t>
      </w:r>
    </w:p>
    <w:p w:rsidR="00A74D16" w:rsidRPr="00606EB2" w:rsidRDefault="00A74D16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lastRenderedPageBreak/>
        <w:t>2.2.1.</w:t>
      </w:r>
      <w:r w:rsidR="005B3D31" w:rsidRPr="00606EB2">
        <w:rPr>
          <w:lang w:val="en-US"/>
        </w:rPr>
        <w:t>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retarie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Secretarie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dividualTax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Secretarie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E84E14" w:rsidRDefault="00E84E14" w:rsidP="00E84E1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566CB6" w:rsidRPr="00EC33E8" w:rsidRDefault="00566CB6" w:rsidP="00DD78D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4C7E35">
        <w:rPr>
          <w:sz w:val="28"/>
          <w:szCs w:val="28"/>
        </w:rPr>
        <w:t xml:space="preserve">находится в 3НФ, </w:t>
      </w:r>
      <w:r>
        <w:rPr>
          <w:sz w:val="28"/>
          <w:szCs w:val="28"/>
        </w:rPr>
        <w:t>имеет</w:t>
      </w:r>
      <w:r w:rsidR="004C7E35">
        <w:rPr>
          <w:sz w:val="28"/>
          <w:szCs w:val="28"/>
        </w:rPr>
        <w:t xml:space="preserve"> первичный ключ </w:t>
      </w:r>
      <w:r w:rsidR="004C7E35">
        <w:rPr>
          <w:sz w:val="28"/>
          <w:szCs w:val="28"/>
          <w:lang w:val="en-US"/>
        </w:rPr>
        <w:t>ID</w:t>
      </w:r>
      <w:r w:rsidR="004C7E35">
        <w:rPr>
          <w:sz w:val="28"/>
          <w:szCs w:val="28"/>
        </w:rPr>
        <w:t>, а также</w:t>
      </w:r>
      <w:r>
        <w:rPr>
          <w:sz w:val="28"/>
          <w:szCs w:val="28"/>
        </w:rPr>
        <w:t xml:space="preserve"> детерминант</w:t>
      </w:r>
      <w:r w:rsidR="00EC33E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dividualTaxNumber</w:t>
      </w:r>
      <w:r>
        <w:rPr>
          <w:sz w:val="28"/>
          <w:szCs w:val="28"/>
        </w:rPr>
        <w:t xml:space="preserve">, </w:t>
      </w:r>
      <w:r w:rsidR="00EC33E8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щийся ключом-кандитом.</w:t>
      </w:r>
    </w:p>
    <w:p w:rsidR="002E3440" w:rsidRPr="00E84E14" w:rsidRDefault="002E3440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D171E5" w:rsidRDefault="002E3440" w:rsidP="002E3440">
      <w:pPr>
        <w:pStyle w:val="4"/>
        <w:rPr>
          <w:lang w:val="en-US"/>
        </w:rPr>
      </w:pPr>
      <w:r w:rsidRPr="00D171E5">
        <w:rPr>
          <w:lang w:val="en-US"/>
        </w:rPr>
        <w:t>2.2.1.</w:t>
      </w:r>
      <w:r w:rsidR="005B3D31" w:rsidRPr="00D171E5">
        <w:rPr>
          <w:lang w:val="en-US"/>
        </w:rPr>
        <w:t>3</w:t>
      </w:r>
      <w:r w:rsidRPr="00D171E5">
        <w:rPr>
          <w:lang w:val="en-US"/>
        </w:rPr>
        <w:t xml:space="preserve"> </w:t>
      </w:r>
      <w:r>
        <w:t>Таблица</w:t>
      </w:r>
      <w:r w:rsidRPr="00D171E5">
        <w:rPr>
          <w:lang w:val="en-US"/>
        </w:rPr>
        <w:t xml:space="preserve">  [</w:t>
      </w:r>
      <w:r>
        <w:rPr>
          <w:lang w:val="en-US"/>
        </w:rPr>
        <w:t>dbo</w:t>
      </w:r>
      <w:r w:rsidRPr="00D171E5">
        <w:rPr>
          <w:lang w:val="en-US"/>
        </w:rPr>
        <w:t>].[</w:t>
      </w:r>
      <w:r>
        <w:rPr>
          <w:lang w:val="en-US"/>
        </w:rPr>
        <w:t>RankUsers</w:t>
      </w:r>
      <w:r w:rsidRPr="00D171E5">
        <w:rPr>
          <w:lang w:val="en-US"/>
        </w:rPr>
        <w:t>]</w:t>
      </w:r>
    </w:p>
    <w:p w:rsidR="00606EB2" w:rsidRPr="00D171E5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ankUse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form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RankUse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D171E5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8821CA" w:rsidRPr="00D171E5" w:rsidRDefault="008821CA" w:rsidP="00255EA4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5B3D31">
        <w:rPr>
          <w:lang w:val="en-US"/>
        </w:rPr>
        <w:t>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dministrato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dministrato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ne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Administrato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8821CA" w:rsidRPr="008821CA" w:rsidRDefault="008821CA" w:rsidP="008821C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95A4C">
        <w:rPr>
          <w:sz w:val="28"/>
          <w:szCs w:val="28"/>
        </w:rPr>
        <w:t>первичный ключ</w:t>
      </w:r>
      <w:r w:rsidR="00C95A4C" w:rsidRPr="00C95A4C">
        <w:rPr>
          <w:sz w:val="28"/>
          <w:szCs w:val="28"/>
        </w:rPr>
        <w:t xml:space="preserve"> </w:t>
      </w:r>
      <w:r w:rsidR="00C95A4C">
        <w:rPr>
          <w:sz w:val="28"/>
          <w:szCs w:val="28"/>
          <w:lang w:val="en-US"/>
        </w:rPr>
        <w:t>ID</w:t>
      </w:r>
      <w:r w:rsidR="00C95A4C">
        <w:rPr>
          <w:sz w:val="28"/>
          <w:szCs w:val="28"/>
        </w:rPr>
        <w:t xml:space="preserve">, а также </w:t>
      </w:r>
      <w:r>
        <w:rPr>
          <w:sz w:val="28"/>
          <w:szCs w:val="28"/>
        </w:rPr>
        <w:t xml:space="preserve">детерминант </w:t>
      </w:r>
      <w:r>
        <w:rPr>
          <w:sz w:val="28"/>
          <w:szCs w:val="28"/>
          <w:lang w:val="en-US"/>
        </w:rPr>
        <w:t>PhoneNumber</w:t>
      </w:r>
      <w:r>
        <w:rPr>
          <w:sz w:val="28"/>
          <w:szCs w:val="28"/>
        </w:rPr>
        <w:t>, являющийся ключом-кандитом.</w:t>
      </w:r>
    </w:p>
    <w:p w:rsidR="002E3440" w:rsidRPr="00606EB2" w:rsidRDefault="002E3440" w:rsidP="002E3440">
      <w:pPr>
        <w:pStyle w:val="4"/>
      </w:pPr>
    </w:p>
    <w:p w:rsidR="002E3440" w:rsidRPr="00D171E5" w:rsidRDefault="002E3440" w:rsidP="002E3440">
      <w:pPr>
        <w:pStyle w:val="4"/>
        <w:rPr>
          <w:lang w:val="en-US"/>
        </w:rPr>
      </w:pPr>
      <w:r w:rsidRPr="00D171E5">
        <w:rPr>
          <w:lang w:val="en-US"/>
        </w:rPr>
        <w:t>2.2.1.</w:t>
      </w:r>
      <w:r w:rsidR="005B3D31" w:rsidRPr="00D171E5">
        <w:rPr>
          <w:lang w:val="en-US"/>
        </w:rPr>
        <w:t>5</w:t>
      </w:r>
      <w:r w:rsidRPr="00D171E5">
        <w:rPr>
          <w:lang w:val="en-US"/>
        </w:rPr>
        <w:t xml:space="preserve"> </w:t>
      </w:r>
      <w:r>
        <w:t>Таблица</w:t>
      </w:r>
      <w:r w:rsidRPr="00D171E5">
        <w:rPr>
          <w:lang w:val="en-US"/>
        </w:rPr>
        <w:t xml:space="preserve">  [</w:t>
      </w:r>
      <w:r>
        <w:rPr>
          <w:lang w:val="en-US"/>
        </w:rPr>
        <w:t>dbo</w:t>
      </w:r>
      <w:r w:rsidRPr="00D171E5">
        <w:rPr>
          <w:lang w:val="en-US"/>
        </w:rPr>
        <w:t>].[</w:t>
      </w:r>
      <w:r>
        <w:rPr>
          <w:lang w:val="en-US"/>
        </w:rPr>
        <w:t>Ecologists</w:t>
      </w:r>
      <w:r w:rsidRPr="00D171E5">
        <w:rPr>
          <w:lang w:val="en-US"/>
        </w:rPr>
        <w:t>]</w:t>
      </w:r>
    </w:p>
    <w:p w:rsidR="00606EB2" w:rsidRPr="00D171E5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du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erestsSpher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istrictLo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s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C90A4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FE0C1C" w:rsidRPr="00C90A4E" w:rsidRDefault="00FE0C1C" w:rsidP="00255EA4">
      <w:pPr>
        <w:spacing w:line="360" w:lineRule="auto"/>
        <w:ind w:firstLine="567"/>
        <w:jc w:val="both"/>
        <w:rPr>
          <w:sz w:val="28"/>
          <w:szCs w:val="28"/>
        </w:rPr>
      </w:pPr>
    </w:p>
    <w:p w:rsidR="00FE0C1C" w:rsidRDefault="00FE0C1C" w:rsidP="00FE0C1C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6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Partners</w:t>
      </w:r>
      <w:r w:rsidRPr="002E3440">
        <w:rPr>
          <w:lang w:val="en-US"/>
        </w:rPr>
        <w:t>]</w:t>
      </w:r>
    </w:p>
    <w:p w:rsidR="00FE0C1C" w:rsidRDefault="00FE0C1C" w:rsidP="00FE0C1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artn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Partn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97924" w:rsidRDefault="00497924" w:rsidP="0049792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3762BE">
        <w:rPr>
          <w:sz w:val="28"/>
          <w:szCs w:val="28"/>
        </w:rPr>
        <w:t>, имеет первичный ключ</w:t>
      </w:r>
      <w:r w:rsidR="00DC2909" w:rsidRPr="00DC2909">
        <w:rPr>
          <w:sz w:val="28"/>
          <w:szCs w:val="28"/>
        </w:rPr>
        <w:t xml:space="preserve"> </w:t>
      </w:r>
      <w:r w:rsidR="00DC2909"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и детерминант </w:t>
      </w:r>
      <w:r w:rsidRPr="006620D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mpanyName</w:t>
      </w:r>
      <w:r>
        <w:rPr>
          <w:sz w:val="28"/>
          <w:szCs w:val="28"/>
        </w:rPr>
        <w:t>, являющийся ключом-кандитом.</w:t>
      </w:r>
    </w:p>
    <w:p w:rsidR="00F644C6" w:rsidRPr="008821CA" w:rsidRDefault="00F644C6" w:rsidP="00497924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7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EcologicalProblem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calProblem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equiredSum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8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ublication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calProblem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Problem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9C1446">
        <w:rPr>
          <w:sz w:val="28"/>
          <w:szCs w:val="28"/>
        </w:rPr>
        <w:t xml:space="preserve">, имеет первичный ключ </w:t>
      </w:r>
      <w:r w:rsidR="009C1446">
        <w:rPr>
          <w:sz w:val="28"/>
          <w:szCs w:val="28"/>
          <w:lang w:val="en-US"/>
        </w:rPr>
        <w:t>ProblemID</w:t>
      </w:r>
      <w:r>
        <w:rPr>
          <w:sz w:val="28"/>
          <w:szCs w:val="28"/>
        </w:rPr>
        <w:t xml:space="preserve"> и </w:t>
      </w:r>
      <w:r w:rsidR="00390C8E">
        <w:rPr>
          <w:sz w:val="28"/>
          <w:szCs w:val="28"/>
        </w:rPr>
        <w:t>детерминант</w:t>
      </w:r>
      <w:r w:rsidR="00F84796">
        <w:rPr>
          <w:sz w:val="28"/>
          <w:szCs w:val="28"/>
        </w:rPr>
        <w:t>ы</w:t>
      </w:r>
      <w:r w:rsidR="00390C8E">
        <w:rPr>
          <w:sz w:val="28"/>
          <w:szCs w:val="28"/>
        </w:rPr>
        <w:t xml:space="preserve"> 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Creator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ID</w:t>
      </w:r>
      <w:r w:rsidR="00F84796">
        <w:rPr>
          <w:sz w:val="28"/>
          <w:szCs w:val="28"/>
        </w:rPr>
        <w:t>,</w:t>
      </w:r>
      <w:r w:rsidR="00390C8E">
        <w:rPr>
          <w:sz w:val="28"/>
          <w:szCs w:val="28"/>
        </w:rPr>
        <w:t xml:space="preserve"> являющи</w:t>
      </w:r>
      <w:r w:rsidR="00F84796">
        <w:rPr>
          <w:sz w:val="28"/>
          <w:szCs w:val="28"/>
        </w:rPr>
        <w:t>еся</w:t>
      </w:r>
      <w:r w:rsidR="00390C8E">
        <w:rPr>
          <w:sz w:val="28"/>
          <w:szCs w:val="28"/>
        </w:rPr>
        <w:t xml:space="preserve"> клю</w:t>
      </w:r>
      <w:r w:rsidR="00446351">
        <w:rPr>
          <w:sz w:val="28"/>
          <w:szCs w:val="28"/>
        </w:rPr>
        <w:t>ча</w:t>
      </w:r>
      <w:r w:rsidR="00390C8E">
        <w:rPr>
          <w:sz w:val="28"/>
          <w:szCs w:val="28"/>
        </w:rPr>
        <w:t>м</w:t>
      </w:r>
      <w:r w:rsidR="00446351">
        <w:rPr>
          <w:sz w:val="28"/>
          <w:szCs w:val="28"/>
        </w:rPr>
        <w:t>и-кандидата</w:t>
      </w:r>
      <w:r w:rsidR="00390C8E">
        <w:rPr>
          <w:sz w:val="28"/>
          <w:szCs w:val="28"/>
        </w:rPr>
        <w:t>м</w:t>
      </w:r>
      <w:r w:rsidR="00446351">
        <w:rPr>
          <w:sz w:val="28"/>
          <w:szCs w:val="28"/>
        </w:rPr>
        <w:t>и</w:t>
      </w:r>
      <w:r>
        <w:rPr>
          <w:sz w:val="28"/>
          <w:szCs w:val="28"/>
        </w:rPr>
        <w:t>.</w:t>
      </w:r>
    </w:p>
    <w:p w:rsidR="005B3D31" w:rsidRPr="00606EB2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8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ssignment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silResul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_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uncil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390C8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682EEE">
        <w:rPr>
          <w:sz w:val="28"/>
          <w:szCs w:val="28"/>
        </w:rPr>
        <w:t xml:space="preserve">, </w:t>
      </w:r>
      <w:r w:rsidR="00E96F91">
        <w:rPr>
          <w:sz w:val="28"/>
          <w:szCs w:val="28"/>
        </w:rPr>
        <w:t xml:space="preserve">имеет первичный ключ </w:t>
      </w:r>
      <w:r w:rsidR="00E96F91">
        <w:rPr>
          <w:sz w:val="28"/>
          <w:szCs w:val="28"/>
          <w:lang w:val="en-US"/>
        </w:rPr>
        <w:t>Council</w:t>
      </w:r>
      <w:r w:rsidR="00E96F91" w:rsidRPr="00E96F91">
        <w:rPr>
          <w:sz w:val="28"/>
          <w:szCs w:val="28"/>
        </w:rPr>
        <w:t>_</w:t>
      </w:r>
      <w:r w:rsidR="00E96F91">
        <w:rPr>
          <w:sz w:val="28"/>
          <w:szCs w:val="28"/>
          <w:lang w:val="en-US"/>
        </w:rPr>
        <w:t>ID</w:t>
      </w:r>
      <w:r w:rsidR="009C1446">
        <w:rPr>
          <w:sz w:val="28"/>
          <w:szCs w:val="28"/>
        </w:rPr>
        <w:t xml:space="preserve"> и </w:t>
      </w:r>
      <w:r w:rsidR="00390C8E">
        <w:rPr>
          <w:sz w:val="28"/>
          <w:szCs w:val="28"/>
        </w:rPr>
        <w:t>детерминант</w:t>
      </w:r>
      <w:r w:rsidR="00EA6899">
        <w:rPr>
          <w:sz w:val="28"/>
          <w:szCs w:val="28"/>
        </w:rPr>
        <w:t xml:space="preserve"> 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>,</w:t>
      </w:r>
      <w:r w:rsidR="005C23A5">
        <w:rPr>
          <w:sz w:val="28"/>
          <w:szCs w:val="28"/>
        </w:rPr>
        <w:t xml:space="preserve"> </w:t>
      </w:r>
      <w:r w:rsidR="007875B0">
        <w:rPr>
          <w:sz w:val="28"/>
          <w:szCs w:val="28"/>
        </w:rPr>
        <w:t>которы</w:t>
      </w:r>
      <w:r w:rsidR="005C23A5">
        <w:rPr>
          <w:sz w:val="28"/>
          <w:szCs w:val="28"/>
        </w:rPr>
        <w:t>й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явля</w:t>
      </w:r>
      <w:r w:rsidR="005C23A5">
        <w:rPr>
          <w:sz w:val="28"/>
          <w:szCs w:val="28"/>
        </w:rPr>
        <w:t>е</w:t>
      </w:r>
      <w:r w:rsidR="00390C8E">
        <w:rPr>
          <w:sz w:val="28"/>
          <w:szCs w:val="28"/>
        </w:rPr>
        <w:t>тся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ключ</w:t>
      </w:r>
      <w:r w:rsidR="005C23A5">
        <w:rPr>
          <w:sz w:val="28"/>
          <w:szCs w:val="28"/>
        </w:rPr>
        <w:t>ом</w:t>
      </w:r>
      <w:r w:rsidR="00390C8E" w:rsidRPr="00390C8E">
        <w:rPr>
          <w:sz w:val="28"/>
          <w:szCs w:val="28"/>
        </w:rPr>
        <w:t>-</w:t>
      </w:r>
      <w:r w:rsidR="00390C8E">
        <w:rPr>
          <w:sz w:val="28"/>
          <w:szCs w:val="28"/>
        </w:rPr>
        <w:t>кандидат</w:t>
      </w:r>
      <w:r w:rsidR="005C23A5">
        <w:rPr>
          <w:sz w:val="28"/>
          <w:szCs w:val="28"/>
        </w:rPr>
        <w:t>ом</w:t>
      </w:r>
      <w:r w:rsidR="00C45530">
        <w:rPr>
          <w:sz w:val="28"/>
          <w:szCs w:val="28"/>
        </w:rPr>
        <w:t>.</w:t>
      </w:r>
    </w:p>
    <w:p w:rsidR="005B3D31" w:rsidRPr="00390C8E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9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mplaints</w:t>
      </w:r>
      <w:r w:rsidRPr="002E3440">
        <w:rPr>
          <w:lang w:val="en-US"/>
        </w:rPr>
        <w:t>]</w:t>
      </w:r>
    </w:p>
    <w:p w:rsidR="00255EA4" w:rsidRDefault="00255EA4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ppearing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Hidde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artne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mplain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mplaint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C45530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497924">
        <w:rPr>
          <w:sz w:val="28"/>
          <w:szCs w:val="28"/>
        </w:rPr>
        <w:t xml:space="preserve">первичный ключ </w:t>
      </w:r>
      <w:r w:rsidR="00497924">
        <w:rPr>
          <w:sz w:val="28"/>
          <w:szCs w:val="28"/>
          <w:lang w:val="en-US"/>
        </w:rPr>
        <w:t>ComplaintID</w:t>
      </w:r>
      <w:r w:rsidR="00396321">
        <w:rPr>
          <w:sz w:val="28"/>
          <w:szCs w:val="28"/>
        </w:rPr>
        <w:t xml:space="preserve"> и </w:t>
      </w:r>
      <w:r w:rsidR="00141ADA">
        <w:rPr>
          <w:sz w:val="28"/>
          <w:szCs w:val="28"/>
        </w:rPr>
        <w:t xml:space="preserve">детерминант </w:t>
      </w:r>
      <w:r w:rsidR="00141ADA">
        <w:rPr>
          <w:sz w:val="28"/>
          <w:szCs w:val="28"/>
          <w:lang w:val="en-US"/>
        </w:rPr>
        <w:t>Title</w:t>
      </w:r>
      <w:r w:rsidR="00497924">
        <w:rPr>
          <w:sz w:val="28"/>
          <w:szCs w:val="28"/>
        </w:rPr>
        <w:t xml:space="preserve">, являющийся </w:t>
      </w:r>
      <w:r w:rsidR="00141ADA">
        <w:rPr>
          <w:sz w:val="28"/>
          <w:szCs w:val="28"/>
        </w:rPr>
        <w:t>ключом-кандидатом</w:t>
      </w:r>
      <w:r w:rsidR="00C45530">
        <w:rPr>
          <w:sz w:val="28"/>
          <w:szCs w:val="28"/>
        </w:rPr>
        <w:t>.</w:t>
      </w:r>
    </w:p>
    <w:p w:rsidR="005B3D31" w:rsidRPr="00255EA4" w:rsidRDefault="005B3D31" w:rsidP="005B3D31"/>
    <w:p w:rsidR="00255EA4" w:rsidRPr="00255EA4" w:rsidRDefault="00255EA4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0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chievement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dministrator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Achievement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AchievementID</w:t>
      </w:r>
      <w:r>
        <w:rPr>
          <w:sz w:val="28"/>
          <w:szCs w:val="28"/>
        </w:rPr>
        <w:t>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525ED2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0766A1">
        <w:rPr>
          <w:sz w:val="28"/>
          <w:szCs w:val="28"/>
        </w:rPr>
        <w:t>, имеет первичный ключ</w:t>
      </w:r>
      <w:r w:rsidR="000766A1" w:rsidRPr="000766A1">
        <w:rPr>
          <w:sz w:val="28"/>
          <w:szCs w:val="28"/>
        </w:rPr>
        <w:t xml:space="preserve"> </w:t>
      </w:r>
      <w:r w:rsidR="000766A1">
        <w:rPr>
          <w:sz w:val="28"/>
          <w:szCs w:val="28"/>
          <w:lang w:val="en-US"/>
        </w:rPr>
        <w:t>AchievementID</w:t>
      </w:r>
      <w:r w:rsidR="000766A1">
        <w:rPr>
          <w:sz w:val="28"/>
          <w:szCs w:val="28"/>
        </w:rPr>
        <w:t>,</w:t>
      </w:r>
      <w:r>
        <w:rPr>
          <w:sz w:val="28"/>
          <w:szCs w:val="28"/>
        </w:rPr>
        <w:t xml:space="preserve"> имеет </w:t>
      </w:r>
      <w:r w:rsidR="00C45530">
        <w:rPr>
          <w:sz w:val="28"/>
          <w:szCs w:val="28"/>
        </w:rPr>
        <w:t>детерминант</w:t>
      </w:r>
      <w:r w:rsidR="00D6749F">
        <w:rPr>
          <w:sz w:val="28"/>
          <w:szCs w:val="28"/>
        </w:rPr>
        <w:t xml:space="preserve"> </w:t>
      </w:r>
      <w:r w:rsidR="00C45530">
        <w:rPr>
          <w:sz w:val="28"/>
          <w:szCs w:val="28"/>
          <w:lang w:val="en-US"/>
        </w:rPr>
        <w:t>Title</w:t>
      </w:r>
      <w:r w:rsidR="00C45530">
        <w:rPr>
          <w:sz w:val="28"/>
          <w:szCs w:val="28"/>
        </w:rPr>
        <w:t>, который является ключом-кандидатом</w:t>
      </w:r>
      <w:r>
        <w:rPr>
          <w:sz w:val="28"/>
          <w:szCs w:val="28"/>
        </w:rPr>
        <w:t>.</w:t>
      </w:r>
    </w:p>
    <w:p w:rsidR="005B3D31" w:rsidRPr="00390C8E" w:rsidRDefault="005B3D31" w:rsidP="005B3D31"/>
    <w:p w:rsidR="005B3D31" w:rsidRPr="00390C8E" w:rsidRDefault="005B3D31" w:rsidP="005B3D31"/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1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OrganisationDebtors</w:t>
      </w:r>
      <w:r w:rsidRPr="002E3440">
        <w:rPr>
          <w:lang w:val="en-US"/>
        </w:rPr>
        <w:t>]</w:t>
      </w:r>
    </w:p>
    <w:p w:rsidR="00C45530" w:rsidRPr="004C5F7F" w:rsidRDefault="00C45530" w:rsidP="000C1720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ineAm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8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y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sPaye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sponsiblePerson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OrganisationDeptor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OrganisationDebtor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DE4269">
        <w:rPr>
          <w:sz w:val="28"/>
          <w:szCs w:val="28"/>
        </w:rPr>
        <w:t>, имеет первичный ключ</w:t>
      </w:r>
      <w:r>
        <w:rPr>
          <w:sz w:val="28"/>
          <w:szCs w:val="28"/>
        </w:rPr>
        <w:t xml:space="preserve"> </w:t>
      </w:r>
      <w:r w:rsidR="00DE4269">
        <w:rPr>
          <w:sz w:val="28"/>
          <w:szCs w:val="28"/>
          <w:lang w:val="en-US"/>
        </w:rPr>
        <w:t>OrganisationDebtorID</w:t>
      </w:r>
      <w:r w:rsidR="00D6749F">
        <w:rPr>
          <w:sz w:val="28"/>
          <w:szCs w:val="28"/>
        </w:rPr>
        <w:t xml:space="preserve"> и </w:t>
      </w:r>
      <w:r>
        <w:rPr>
          <w:sz w:val="28"/>
          <w:szCs w:val="28"/>
        </w:rPr>
        <w:t xml:space="preserve">детерминант </w:t>
      </w:r>
      <w:r w:rsidR="00D84534">
        <w:rPr>
          <w:sz w:val="28"/>
          <w:szCs w:val="28"/>
          <w:lang w:val="en-US"/>
        </w:rPr>
        <w:t>Name</w:t>
      </w:r>
      <w:r>
        <w:rPr>
          <w:sz w:val="28"/>
          <w:szCs w:val="28"/>
        </w:rPr>
        <w:t>, который является ключом</w:t>
      </w:r>
      <w:r w:rsidR="00D84534" w:rsidRPr="00D84534">
        <w:rPr>
          <w:sz w:val="28"/>
          <w:szCs w:val="28"/>
        </w:rPr>
        <w:t>-</w:t>
      </w:r>
      <w:r w:rsidR="00D84534">
        <w:rPr>
          <w:sz w:val="28"/>
          <w:szCs w:val="28"/>
        </w:rPr>
        <w:t>кандитатом</w:t>
      </w:r>
      <w:r>
        <w:rPr>
          <w:sz w:val="28"/>
          <w:szCs w:val="28"/>
        </w:rPr>
        <w:t>.</w:t>
      </w:r>
    </w:p>
    <w:p w:rsidR="000C1720" w:rsidRPr="00C45530" w:rsidRDefault="000C1720" w:rsidP="002E3440">
      <w:pPr>
        <w:pStyle w:val="4"/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tartLessons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rticipan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ree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Lesson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Section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DE4269">
        <w:rPr>
          <w:sz w:val="28"/>
          <w:szCs w:val="28"/>
        </w:rPr>
        <w:t xml:space="preserve">первичный ключ </w:t>
      </w:r>
      <w:r w:rsidR="00DE4269">
        <w:rPr>
          <w:sz w:val="28"/>
          <w:szCs w:val="28"/>
          <w:lang w:val="en-US"/>
        </w:rPr>
        <w:t>SectionID</w:t>
      </w:r>
      <w:r w:rsidR="00747DCF">
        <w:rPr>
          <w:sz w:val="28"/>
          <w:szCs w:val="28"/>
        </w:rPr>
        <w:t xml:space="preserve"> и </w:t>
      </w:r>
      <w:r>
        <w:rPr>
          <w:sz w:val="28"/>
          <w:szCs w:val="28"/>
        </w:rPr>
        <w:t xml:space="preserve">детерминант </w:t>
      </w:r>
      <w:r>
        <w:rPr>
          <w:sz w:val="28"/>
          <w:szCs w:val="28"/>
          <w:lang w:val="en-US"/>
        </w:rPr>
        <w:t>Title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лючом-кандидатом.</w:t>
      </w:r>
    </w:p>
    <w:p w:rsidR="00C65EFE" w:rsidRPr="00C45530" w:rsidRDefault="00C65EFE" w:rsidP="00C65EFE">
      <w:pPr>
        <w:pStyle w:val="4"/>
      </w:pPr>
    </w:p>
    <w:p w:rsidR="00C65EFE" w:rsidRPr="002E3440" w:rsidRDefault="00C65EFE" w:rsidP="00C65EFE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</w:t>
      </w:r>
      <w:r w:rsidR="004C5F7F">
        <w:rPr>
          <w:lang w:val="en-US"/>
        </w:rPr>
        <w:t>3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 w:rsidR="001563FD">
        <w:rPr>
          <w:lang w:val="en-US"/>
        </w:rPr>
        <w:t>PartnershipRequests</w:t>
      </w:r>
      <w:r w:rsidRPr="002E3440">
        <w:rPr>
          <w:lang w:val="en-US"/>
        </w:rPr>
        <w:t>]</w:t>
      </w:r>
    </w:p>
    <w:p w:rsidR="004C5F7F" w:rsidRDefault="004C5F7F" w:rsidP="001563FD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artnershipRequests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sAccepte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K_dbo.PartnershipRequests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606EB2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 xml:space="preserve">, который является ключом таблицы.  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Reque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C5F7F" w:rsidRPr="00C90A4E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D50E78" w:rsidRPr="00C90A4E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RankUsers</w:t>
      </w:r>
      <w:r w:rsidRPr="002E3440">
        <w:rPr>
          <w:lang w:val="en-US"/>
        </w:rPr>
        <w:t>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RankUs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SectionRankUs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Pr="00D50E78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.</w:t>
      </w:r>
    </w:p>
    <w:p w:rsidR="00D50E78" w:rsidRPr="00C90A4E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="003879C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 w:rsidR="003879C8" w:rsidRPr="003879C8">
        <w:rPr>
          <w:sz w:val="28"/>
          <w:szCs w:val="28"/>
        </w:rPr>
        <w:t xml:space="preserve">, </w:t>
      </w:r>
      <w:r w:rsidR="003879C8">
        <w:rPr>
          <w:sz w:val="28"/>
          <w:szCs w:val="28"/>
          <w:lang w:val="en-US"/>
        </w:rPr>
        <w:t>RankUser</w:t>
      </w:r>
      <w:r w:rsidR="003879C8" w:rsidRPr="003879C8">
        <w:rPr>
          <w:sz w:val="28"/>
          <w:szCs w:val="28"/>
        </w:rPr>
        <w:t>_</w:t>
      </w:r>
      <w:r w:rsidR="003879C8">
        <w:rPr>
          <w:sz w:val="28"/>
          <w:szCs w:val="28"/>
          <w:lang w:val="en-US"/>
        </w:rPr>
        <w:t>ID</w:t>
      </w:r>
      <w:r w:rsidR="003879C8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первичным </w:t>
      </w:r>
      <w:r w:rsidR="003879C8">
        <w:rPr>
          <w:sz w:val="28"/>
          <w:szCs w:val="28"/>
        </w:rPr>
        <w:t xml:space="preserve">составным </w:t>
      </w:r>
      <w:r>
        <w:rPr>
          <w:sz w:val="28"/>
          <w:szCs w:val="28"/>
        </w:rPr>
        <w:t>ключом таблицы.</w:t>
      </w:r>
    </w:p>
    <w:p w:rsidR="00EF66AA" w:rsidRDefault="00EF66AA" w:rsidP="00D50E78">
      <w:pPr>
        <w:pStyle w:val="4"/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5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Ecologists</w:t>
      </w:r>
      <w:r w:rsidRPr="002E3440">
        <w:rPr>
          <w:lang w:val="en-US"/>
        </w:rPr>
        <w:t>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Ecologist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CouncilEcologist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.</w:t>
      </w:r>
    </w:p>
    <w:p w:rsidR="00D50E78" w:rsidRP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находится в НФБК, так как находится в 3НФ и имеет детерминант </w:t>
      </w:r>
      <w:r w:rsidR="003879C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 w:rsidR="003879C8" w:rsidRPr="003879C8">
        <w:rPr>
          <w:sz w:val="28"/>
          <w:szCs w:val="28"/>
        </w:rPr>
        <w:t xml:space="preserve">, </w:t>
      </w:r>
      <w:r w:rsidR="003879C8">
        <w:rPr>
          <w:sz w:val="28"/>
          <w:szCs w:val="28"/>
          <w:lang w:val="en-US"/>
        </w:rPr>
        <w:t>Ecologist</w:t>
      </w:r>
      <w:r w:rsidR="003879C8" w:rsidRPr="003879C8">
        <w:rPr>
          <w:sz w:val="28"/>
          <w:szCs w:val="28"/>
        </w:rPr>
        <w:t>_</w:t>
      </w:r>
      <w:r w:rsidR="003879C8">
        <w:rPr>
          <w:sz w:val="28"/>
          <w:szCs w:val="28"/>
          <w:lang w:val="en-US"/>
        </w:rPr>
        <w:t>ID</w:t>
      </w:r>
      <w:r w:rsidR="003879C8" w:rsidRPr="003879C8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</w:t>
      </w:r>
      <w:r w:rsidR="003879C8">
        <w:rPr>
          <w:sz w:val="28"/>
          <w:szCs w:val="28"/>
        </w:rPr>
        <w:t xml:space="preserve">составным </w:t>
      </w:r>
      <w:r>
        <w:rPr>
          <w:sz w:val="28"/>
          <w:szCs w:val="28"/>
        </w:rPr>
        <w:t>первичным ключом таблицы.</w:t>
      </w:r>
    </w:p>
    <w:p w:rsidR="0099137E" w:rsidRPr="00D50E78" w:rsidRDefault="0099137E" w:rsidP="0099137E">
      <w:pPr>
        <w:pStyle w:val="4"/>
      </w:pPr>
    </w:p>
    <w:p w:rsidR="004C5F7F" w:rsidRPr="00D50E78" w:rsidRDefault="004C5F7F" w:rsidP="004C5F7F">
      <w:pPr>
        <w:pStyle w:val="4"/>
      </w:pPr>
      <w:r w:rsidRPr="00D50E78">
        <w:t>2.2.1.</w:t>
      </w:r>
      <w:r w:rsidR="00D50E78">
        <w:t>1</w:t>
      </w:r>
      <w:r w:rsidR="00D50E78" w:rsidRPr="00D50E78">
        <w:t>6</w:t>
      </w:r>
      <w:r w:rsidRPr="00D50E78">
        <w:t xml:space="preserve"> </w:t>
      </w:r>
      <w:r>
        <w:t>Хранимая</w:t>
      </w:r>
      <w:r w:rsidRPr="00D50E78">
        <w:t xml:space="preserve"> </w:t>
      </w:r>
      <w:r>
        <w:t>процедура</w:t>
      </w:r>
      <w:r w:rsidRPr="00D50E78">
        <w:t xml:space="preserve"> </w:t>
      </w:r>
      <w:r w:rsidR="004E08C2" w:rsidRPr="00D50E78">
        <w:t>[</w:t>
      </w:r>
      <w:r w:rsidR="004E08C2">
        <w:rPr>
          <w:lang w:val="en-US"/>
        </w:rPr>
        <w:t>dbo</w:t>
      </w:r>
      <w:r w:rsidR="004E08C2" w:rsidRPr="00D50E78">
        <w:t>].[</w:t>
      </w:r>
      <w:r w:rsidR="004E08C2">
        <w:rPr>
          <w:lang w:val="en-US"/>
        </w:rPr>
        <w:t>GetCrucialDebtor</w:t>
      </w:r>
      <w:r w:rsidR="004E08C2" w:rsidRPr="00D50E78">
        <w:t xml:space="preserve">] </w:t>
      </w:r>
      <w:r w:rsidR="004E08C2">
        <w:t>с</w:t>
      </w:r>
      <w:r w:rsidR="004E08C2" w:rsidRPr="00D50E78">
        <w:t xml:space="preserve"> </w:t>
      </w:r>
      <w:r w:rsidR="004E08C2">
        <w:t>использованием</w:t>
      </w:r>
      <w:r w:rsidR="004E08C2" w:rsidRPr="00D50E78">
        <w:t xml:space="preserve"> </w:t>
      </w:r>
      <w:r w:rsidR="004E08C2">
        <w:t>тра</w:t>
      </w:r>
      <w:r w:rsidR="004E08C2">
        <w:t>н</w:t>
      </w:r>
      <w:r w:rsidR="004E08C2">
        <w:t>закции</w:t>
      </w:r>
    </w:p>
    <w:p w:rsidR="004C5F7F" w:rsidRPr="00D50E78" w:rsidRDefault="004C5F7F" w:rsidP="004C5F7F"/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CREATE PROCEDURE [dbo].[GetCrucialDebtor] 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day_count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99137E" w:rsidRPr="004C5F7F" w:rsidRDefault="004E08C2" w:rsidP="004E08C2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END</w:t>
      </w:r>
    </w:p>
    <w:p w:rsidR="0099137E" w:rsidRPr="00C90A4E" w:rsidRDefault="0099137E" w:rsidP="0099137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2E3440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>лучения списка организаций/лиц-должников, срок выплаты штрафных санкций которых, наступает в течение @</w:t>
      </w:r>
      <w:r w:rsidRPr="004E08C2">
        <w:rPr>
          <w:sz w:val="28"/>
          <w:szCs w:val="28"/>
          <w:lang w:val="en-US"/>
        </w:rPr>
        <w:t>day</w:t>
      </w:r>
      <w:r w:rsidRPr="004E08C2">
        <w:rPr>
          <w:sz w:val="28"/>
          <w:szCs w:val="28"/>
        </w:rPr>
        <w:t>_</w:t>
      </w:r>
      <w:r w:rsidRPr="004E08C2">
        <w:rPr>
          <w:sz w:val="28"/>
          <w:szCs w:val="28"/>
          <w:lang w:val="en-US"/>
        </w:rPr>
        <w:t>count</w:t>
      </w:r>
      <w:r w:rsidRPr="004E08C2">
        <w:rPr>
          <w:sz w:val="28"/>
          <w:szCs w:val="28"/>
        </w:rPr>
        <w:t xml:space="preserve"> дней.</w:t>
      </w:r>
      <w:r>
        <w:rPr>
          <w:sz w:val="28"/>
          <w:szCs w:val="28"/>
          <w:u w:val="single"/>
        </w:rPr>
        <w:t xml:space="preserve">  </w:t>
      </w:r>
    </w:p>
    <w:p w:rsidR="004E08C2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D50E78" w:rsidP="004E08C2">
      <w:pPr>
        <w:pStyle w:val="4"/>
      </w:pPr>
      <w:r>
        <w:t>2.2.1.1</w:t>
      </w:r>
      <w:r w:rsidRPr="00D50E78">
        <w:t>7</w:t>
      </w:r>
      <w:r w:rsidR="004E08C2" w:rsidRPr="004E08C2">
        <w:t xml:space="preserve"> </w:t>
      </w:r>
      <w:r w:rsidR="004E08C2">
        <w:t>Хранимая</w:t>
      </w:r>
      <w:r w:rsidR="004E08C2" w:rsidRPr="004E08C2">
        <w:t xml:space="preserve"> </w:t>
      </w:r>
      <w:r w:rsidR="004E08C2">
        <w:t>процедура</w:t>
      </w:r>
      <w:r w:rsidR="004E08C2" w:rsidRPr="004E08C2">
        <w:t xml:space="preserve"> [</w:t>
      </w:r>
      <w:r w:rsidR="004E08C2">
        <w:rPr>
          <w:lang w:val="en-US"/>
        </w:rPr>
        <w:t>dbo</w:t>
      </w:r>
      <w:r w:rsidR="004E08C2" w:rsidRPr="004E08C2">
        <w:t>].[</w:t>
      </w:r>
      <w:r w:rsidR="004E08C2">
        <w:rPr>
          <w:lang w:val="en-US"/>
        </w:rPr>
        <w:t>GetEcologicalProblems</w:t>
      </w:r>
      <w:r w:rsidR="004E08C2" w:rsidRPr="004E08C2">
        <w:t>]</w:t>
      </w:r>
      <w:r w:rsidR="004E08C2">
        <w:t xml:space="preserve"> с использованием транзакции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</w:rPr>
      </w:pP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dbo].[GetEcologicalProblems]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days_range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7E345A" w:rsidRPr="00C90A4E" w:rsidRDefault="004E08C2" w:rsidP="004E08C2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 xml:space="preserve">лучения списка </w:t>
      </w:r>
      <w:r>
        <w:rPr>
          <w:sz w:val="28"/>
          <w:szCs w:val="28"/>
        </w:rPr>
        <w:t>экологических проблем, которые были опубликованы в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е </w:t>
      </w:r>
      <w:r w:rsidRPr="004E08C2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days</w:t>
      </w:r>
      <w:r w:rsidRPr="004E08C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ange</w:t>
      </w:r>
      <w:r>
        <w:rPr>
          <w:sz w:val="28"/>
          <w:szCs w:val="28"/>
        </w:rPr>
        <w:t xml:space="preserve"> числа дней</w:t>
      </w:r>
      <w:r w:rsidRPr="004E08C2">
        <w:rPr>
          <w:sz w:val="28"/>
          <w:szCs w:val="28"/>
        </w:rPr>
        <w:t>.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4E08C2" w:rsidRDefault="00D50E78" w:rsidP="004E08C2">
      <w:pPr>
        <w:pStyle w:val="4"/>
        <w:rPr>
          <w:lang w:val="en-US"/>
        </w:rPr>
      </w:pPr>
      <w:r>
        <w:rPr>
          <w:lang w:val="en-US"/>
        </w:rPr>
        <w:t>2.2.1.18</w:t>
      </w:r>
      <w:r w:rsidR="004E08C2" w:rsidRPr="00E8477D">
        <w:rPr>
          <w:lang w:val="en-US"/>
        </w:rPr>
        <w:t xml:space="preserve"> </w:t>
      </w:r>
      <w:r w:rsidR="00E8477D">
        <w:t>Функция</w:t>
      </w:r>
      <w:r w:rsidR="004E08C2" w:rsidRPr="00E8477D">
        <w:rPr>
          <w:lang w:val="en-US"/>
        </w:rPr>
        <w:t xml:space="preserve"> [</w:t>
      </w:r>
      <w:r w:rsidR="004E08C2">
        <w:rPr>
          <w:lang w:val="en-US"/>
        </w:rPr>
        <w:t>dbo</w:t>
      </w:r>
      <w:r w:rsidR="004E08C2" w:rsidRPr="00E8477D">
        <w:rPr>
          <w:lang w:val="en-US"/>
        </w:rPr>
        <w:t>].[</w:t>
      </w:r>
      <w:r w:rsidR="004E08C2">
        <w:rPr>
          <w:lang w:val="en-US"/>
        </w:rPr>
        <w:t>Get</w:t>
      </w:r>
      <w:r w:rsidR="00E8477D">
        <w:rPr>
          <w:lang w:val="en-US"/>
        </w:rPr>
        <w:t>AdultsQuantity</w:t>
      </w:r>
      <w:r w:rsidR="004E08C2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>CREATE FUNCTION [dbo].[GetAdults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RETURN @adults</w:t>
      </w:r>
    </w:p>
    <w:p w:rsidR="00E8477D" w:rsidRPr="00E8477D" w:rsidRDefault="00E8477D" w:rsidP="00E8477D"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</w:t>
      </w:r>
      <w:r w:rsidR="008A22DC" w:rsidRPr="008A22DC">
        <w:rPr>
          <w:sz w:val="28"/>
          <w:szCs w:val="28"/>
        </w:rPr>
        <w:t xml:space="preserve"> </w:t>
      </w:r>
      <w:r w:rsidR="008A22DC">
        <w:rPr>
          <w:sz w:val="28"/>
          <w:szCs w:val="28"/>
        </w:rPr>
        <w:t>с</w:t>
      </w:r>
      <w:r w:rsidR="008A22DC">
        <w:rPr>
          <w:sz w:val="28"/>
          <w:szCs w:val="28"/>
        </w:rPr>
        <w:t>о</w:t>
      </w:r>
      <w:r w:rsidR="008A22DC">
        <w:rPr>
          <w:sz w:val="28"/>
          <w:szCs w:val="28"/>
        </w:rPr>
        <w:t>вершеннолетних</w:t>
      </w:r>
      <w:r>
        <w:rPr>
          <w:sz w:val="28"/>
          <w:szCs w:val="28"/>
        </w:rPr>
        <w:t xml:space="preserve"> пользователей.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19</w:t>
      </w:r>
      <w:r w:rsidR="00E8477D" w:rsidRPr="00E8477D">
        <w:rPr>
          <w:lang w:val="en-US"/>
        </w:rPr>
        <w:t xml:space="preserve"> </w:t>
      </w:r>
      <w:r w:rsidR="00E8477D">
        <w:t>Функция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GetChildrenQuantity</w:t>
      </w:r>
      <w:r w:rsidR="00E8477D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dbo].[GetChildren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E8477D" w:rsidRPr="00C90A4E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RETURN</w:t>
      </w: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@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hildren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 xml:space="preserve">функция возвращает скалярное значение числа </w:t>
      </w:r>
      <w:r w:rsidR="008A22DC">
        <w:rPr>
          <w:sz w:val="28"/>
          <w:szCs w:val="28"/>
        </w:rPr>
        <w:t>нес</w:t>
      </w:r>
      <w:r w:rsidR="008A22DC">
        <w:rPr>
          <w:sz w:val="28"/>
          <w:szCs w:val="28"/>
        </w:rPr>
        <w:t>о</w:t>
      </w:r>
      <w:r w:rsidR="008A22DC">
        <w:rPr>
          <w:sz w:val="28"/>
          <w:szCs w:val="28"/>
        </w:rPr>
        <w:t xml:space="preserve">вершеннолетних </w:t>
      </w:r>
      <w:r>
        <w:rPr>
          <w:sz w:val="28"/>
          <w:szCs w:val="28"/>
        </w:rPr>
        <w:t>пользователей.</w:t>
      </w:r>
    </w:p>
    <w:p w:rsidR="00E8477D" w:rsidRP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pStyle w:val="4"/>
        <w:rPr>
          <w:lang w:val="en-US"/>
        </w:rPr>
      </w:pPr>
      <w:r w:rsidRPr="00C90A4E">
        <w:rPr>
          <w:szCs w:val="28"/>
        </w:rPr>
        <w:t xml:space="preserve"> </w:t>
      </w:r>
      <w:r w:rsidR="00D50E78">
        <w:rPr>
          <w:lang w:val="en-US"/>
        </w:rPr>
        <w:t>2.2.1.20</w:t>
      </w:r>
      <w:r w:rsidRPr="00E8477D">
        <w:rPr>
          <w:lang w:val="en-US"/>
        </w:rPr>
        <w:t xml:space="preserve"> </w:t>
      </w:r>
      <w:r>
        <w:t>Триггер</w:t>
      </w:r>
      <w:r w:rsidRPr="00E8477D">
        <w:rPr>
          <w:lang w:val="en-US"/>
        </w:rPr>
        <w:t xml:space="preserve"> [</w:t>
      </w:r>
      <w:r>
        <w:rPr>
          <w:lang w:val="en-US"/>
        </w:rPr>
        <w:t>dbo</w:t>
      </w:r>
      <w:r w:rsidRPr="00E8477D">
        <w:rPr>
          <w:lang w:val="en-US"/>
        </w:rPr>
        <w:t>].[</w:t>
      </w:r>
      <w:r>
        <w:rPr>
          <w:lang w:val="en-US"/>
        </w:rPr>
        <w:t>CalculateSpotsForInsert</w:t>
      </w:r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Insert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E8477D" w:rsidRPr="00C90A4E" w:rsidRDefault="00E8477D" w:rsidP="00E8477D"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lastRenderedPageBreak/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регистрации нового участника.</w:t>
      </w:r>
    </w:p>
    <w:p w:rsidR="00E8477D" w:rsidRDefault="00E8477D" w:rsidP="00E8477D">
      <w:pPr>
        <w:pStyle w:val="4"/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21</w:t>
      </w:r>
      <w:r w:rsidR="00E8477D" w:rsidRPr="00E8477D">
        <w:rPr>
          <w:lang w:val="en-US"/>
        </w:rPr>
        <w:t xml:space="preserve"> </w:t>
      </w:r>
      <w:r w:rsidR="00E8477D">
        <w:t>Триггер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CalculateSpotsForDelete</w:t>
      </w:r>
      <w:r w:rsidR="00E8477D" w:rsidRPr="00E8477D">
        <w:rPr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Delete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deleted AS i)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дерегистраци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го из участников.</w:t>
      </w:r>
    </w:p>
    <w:p w:rsidR="0034111E" w:rsidRPr="0034111E" w:rsidRDefault="0034111E" w:rsidP="0034111E"/>
    <w:p w:rsidR="00222DAC" w:rsidRPr="00226135" w:rsidRDefault="00DF6609" w:rsidP="00DF6609">
      <w:pPr>
        <w:pStyle w:val="1"/>
      </w:pPr>
      <w:r>
        <w:rPr>
          <w:b w:val="0"/>
          <w:szCs w:val="28"/>
        </w:rPr>
        <w:br w:type="page"/>
      </w:r>
      <w:bookmarkStart w:id="32" w:name="_Toc388479260"/>
      <w:r>
        <w:lastRenderedPageBreak/>
        <w:t>3</w:t>
      </w:r>
      <w:r w:rsidR="00222DAC" w:rsidRPr="00226135">
        <w:t xml:space="preserve"> </w:t>
      </w:r>
      <w:r w:rsidR="00222DAC" w:rsidRPr="00222DAC">
        <w:t>Математическое обеспечение системы</w:t>
      </w:r>
      <w:bookmarkEnd w:id="32"/>
    </w:p>
    <w:p w:rsidR="00F90C3A" w:rsidRDefault="008A22DC" w:rsidP="004249B2">
      <w:pPr>
        <w:pStyle w:val="ab"/>
        <w:tabs>
          <w:tab w:val="left" w:pos="936"/>
        </w:tabs>
        <w:spacing w:before="80" w:line="360" w:lineRule="auto"/>
      </w:pPr>
      <w:r>
        <w:t>В этой части пояснительной записки п</w:t>
      </w:r>
      <w:r w:rsidR="00700A59">
        <w:t>риводится описание основных алг</w:t>
      </w:r>
      <w:r w:rsidR="00700A59">
        <w:t>о</w:t>
      </w:r>
      <w:r w:rsidR="00700A59">
        <w:t>ритмов</w:t>
      </w:r>
      <w:r w:rsidR="00F90C3A">
        <w:t>.</w:t>
      </w:r>
    </w:p>
    <w:p w:rsidR="00F90C3A" w:rsidRPr="00F90C3A" w:rsidRDefault="00F90C3A" w:rsidP="00F90C3A">
      <w:pPr>
        <w:pStyle w:val="2"/>
      </w:pPr>
      <w:bookmarkStart w:id="33" w:name="_Toc388479261"/>
      <w:r>
        <w:t>3.1 Регистрация пользователя системы</w:t>
      </w:r>
      <w:bookmarkEnd w:id="33"/>
    </w:p>
    <w:p w:rsidR="00700A59" w:rsidRPr="0058086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 w:rsidR="00765E1B">
        <w:t xml:space="preserve">: </w:t>
      </w:r>
      <w:r w:rsidR="00F90C3A">
        <w:rPr>
          <w:szCs w:val="28"/>
        </w:rPr>
        <w:t>Алгоритм регистрации и добавления сведений о новом зарегистрированном пользователе в базу данных</w:t>
      </w:r>
      <w:r w:rsidRPr="0058086A">
        <w:rPr>
          <w:szCs w:val="28"/>
        </w:rPr>
        <w:t>.</w:t>
      </w:r>
    </w:p>
    <w:p w:rsidR="00700A59" w:rsidRPr="0058086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2. </w:t>
      </w:r>
      <w:r w:rsidRPr="00EA7A0A">
        <w:rPr>
          <w:b/>
        </w:rPr>
        <w:t>Используемые данные</w:t>
      </w:r>
      <w:r>
        <w:t>:</w:t>
      </w:r>
      <w:r w:rsidR="00F90C3A">
        <w:rPr>
          <w:szCs w:val="28"/>
        </w:rPr>
        <w:t xml:space="preserve"> </w:t>
      </w:r>
      <w:r w:rsidR="008A22DC">
        <w:rPr>
          <w:szCs w:val="28"/>
        </w:rPr>
        <w:t>Т</w:t>
      </w:r>
      <w:r w:rsidR="00F90C3A">
        <w:rPr>
          <w:szCs w:val="28"/>
        </w:rPr>
        <w:t xml:space="preserve">аблицы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Pr="0058086A">
        <w:rPr>
          <w:szCs w:val="28"/>
        </w:rPr>
        <w:t>.</w:t>
      </w:r>
    </w:p>
    <w:p w:rsidR="00700A59" w:rsidRPr="00F90C3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 w:rsidR="00F90C3A">
        <w:t xml:space="preserve">: </w:t>
      </w:r>
      <w:r w:rsidR="008A22DC">
        <w:t>Д</w:t>
      </w:r>
      <w:r w:rsidR="00F90C3A">
        <w:t>обавление записи о новом пользователе в одну из таблиц (в зависимости, от того какой тип регистрации выбрал польз</w:t>
      </w:r>
      <w:r w:rsidR="00F90C3A">
        <w:t>о</w:t>
      </w:r>
      <w:r w:rsidR="00F90C3A">
        <w:t xml:space="preserve">ватель):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л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="00F90C3A">
        <w:rPr>
          <w:szCs w:val="28"/>
        </w:rPr>
        <w:t>. В случае у</w:t>
      </w:r>
      <w:r w:rsidR="00F90C3A">
        <w:rPr>
          <w:szCs w:val="28"/>
        </w:rPr>
        <w:t>с</w:t>
      </w:r>
      <w:r w:rsidR="00F90C3A">
        <w:rPr>
          <w:szCs w:val="28"/>
        </w:rPr>
        <w:t>пешного прохождения регистрации осуществляется переход на страницу с с</w:t>
      </w:r>
      <w:r w:rsidR="00F90C3A">
        <w:rPr>
          <w:szCs w:val="28"/>
        </w:rPr>
        <w:t>о</w:t>
      </w:r>
      <w:r w:rsidR="00F90C3A">
        <w:rPr>
          <w:szCs w:val="28"/>
        </w:rPr>
        <w:t xml:space="preserve">ответствующим сообщением, иначе </w:t>
      </w:r>
      <w:r w:rsidR="008A22DC">
        <w:rPr>
          <w:szCs w:val="28"/>
        </w:rPr>
        <w:t xml:space="preserve">- </w:t>
      </w:r>
      <w:r w:rsidR="00F90C3A">
        <w:rPr>
          <w:szCs w:val="28"/>
        </w:rPr>
        <w:t xml:space="preserve">указание </w:t>
      </w:r>
      <w:r w:rsidR="008A22DC">
        <w:rPr>
          <w:szCs w:val="28"/>
        </w:rPr>
        <w:t>пользователю</w:t>
      </w:r>
      <w:r w:rsidR="00F90C3A">
        <w:rPr>
          <w:szCs w:val="28"/>
        </w:rPr>
        <w:t xml:space="preserve"> всех совершенных им ошибок в ходе регистрации. </w:t>
      </w:r>
    </w:p>
    <w:p w:rsidR="00700A59" w:rsidRPr="00B85FF9" w:rsidRDefault="00700A59" w:rsidP="004249B2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 w:rsidR="00765E1B">
        <w:rPr>
          <w:spacing w:val="4"/>
          <w:szCs w:val="28"/>
        </w:rPr>
        <w:t>: </w:t>
      </w:r>
      <w:r w:rsidR="00F90C3A">
        <w:rPr>
          <w:spacing w:val="4"/>
          <w:szCs w:val="28"/>
        </w:rPr>
        <w:t>-</w:t>
      </w:r>
      <w:r w:rsidRPr="00B85FF9">
        <w:rPr>
          <w:spacing w:val="4"/>
          <w:szCs w:val="28"/>
        </w:rPr>
        <w:t>.</w:t>
      </w:r>
    </w:p>
    <w:p w:rsidR="008A22DC" w:rsidRPr="008A22DC" w:rsidRDefault="00700A59" w:rsidP="008A22DC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>:</w:t>
      </w:r>
      <w:r w:rsidR="008A22DC">
        <w:t xml:space="preserve"> </w:t>
      </w:r>
      <w:r w:rsidR="008A22DC" w:rsidRPr="008A22DC">
        <w:rPr>
          <w:szCs w:val="28"/>
        </w:rPr>
        <w:t>Блок-схема алгоритма регистрации пользователя</w:t>
      </w:r>
      <w:r w:rsidR="008A22DC">
        <w:rPr>
          <w:szCs w:val="28"/>
        </w:rPr>
        <w:t xml:space="preserve"> приведена на рисунке 3.1.1.</w:t>
      </w:r>
    </w:p>
    <w:p w:rsidR="00700A59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 xml:space="preserve"> </w:t>
      </w:r>
    </w:p>
    <w:p w:rsidR="00011DD1" w:rsidRDefault="00011DD1" w:rsidP="00383B17">
      <w:r w:rsidRPr="003879C8">
        <w:rPr>
          <w:rStyle w:val="af4"/>
        </w:rPr>
        <w:object w:dxaOrig="10686" w:dyaOrig="9156">
          <v:shape id="_x0000_i1026" type="#_x0000_t75" style="width:481.6pt;height:412.3pt" o:ole="">
            <v:imagedata r:id="rId10" o:title=""/>
          </v:shape>
          <o:OLEObject Type="Embed" ProgID="Visio.Drawing.11" ShapeID="_x0000_i1026" DrawAspect="Content" ObjectID="_1462866054" r:id="rId11"/>
        </w:object>
      </w:r>
    </w:p>
    <w:p w:rsidR="00643AA9" w:rsidRPr="00643AA9" w:rsidRDefault="00643AA9" w:rsidP="00643AA9">
      <w:pPr>
        <w:jc w:val="center"/>
      </w:pPr>
      <w:r>
        <w:t>Рис. 3.1.1. Блок-схема алгоритма регистрации пользователя</w:t>
      </w:r>
    </w:p>
    <w:p w:rsidR="00011DD1" w:rsidRPr="00F90C3A" w:rsidRDefault="00643AA9" w:rsidP="00011DD1">
      <w:pPr>
        <w:pStyle w:val="2"/>
      </w:pPr>
      <w:bookmarkStart w:id="34" w:name="_Toc388479262"/>
      <w:r>
        <w:t>3.2</w:t>
      </w:r>
      <w:r w:rsidR="00011DD1">
        <w:t xml:space="preserve"> Авторизация пользователя системы</w:t>
      </w:r>
      <w:bookmarkEnd w:id="34"/>
    </w:p>
    <w:p w:rsidR="00011DD1" w:rsidRPr="0058086A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 xml:space="preserve">: </w:t>
      </w:r>
      <w:r>
        <w:rPr>
          <w:szCs w:val="28"/>
        </w:rPr>
        <w:t>Алгоритм авторизации пользователя системы предназначен для определения его роли в системе с целью открытия опред</w:t>
      </w:r>
      <w:r>
        <w:rPr>
          <w:szCs w:val="28"/>
        </w:rPr>
        <w:t>е</w:t>
      </w:r>
      <w:r>
        <w:rPr>
          <w:szCs w:val="28"/>
        </w:rPr>
        <w:t>ленного дополнительного функционала</w:t>
      </w:r>
      <w:r w:rsidRPr="0058086A">
        <w:rPr>
          <w:szCs w:val="28"/>
        </w:rPr>
        <w:t>.</w:t>
      </w:r>
    </w:p>
    <w:p w:rsidR="00011DD1" w:rsidRPr="00011DD1" w:rsidRDefault="00011DD1" w:rsidP="00011DD1">
      <w:pPr>
        <w:pStyle w:val="ab"/>
        <w:tabs>
          <w:tab w:val="left" w:pos="851"/>
        </w:tabs>
        <w:spacing w:line="360" w:lineRule="auto"/>
        <w:rPr>
          <w:szCs w:val="28"/>
          <w:lang w:val="en-US"/>
        </w:rPr>
      </w:pPr>
      <w:r w:rsidRPr="00011DD1">
        <w:rPr>
          <w:lang w:val="en-US"/>
        </w:rPr>
        <w:t>2. </w:t>
      </w:r>
      <w:r w:rsidRPr="00EA7A0A">
        <w:rPr>
          <w:b/>
        </w:rPr>
        <w:t>Используемые</w:t>
      </w:r>
      <w:r w:rsidRPr="00011DD1">
        <w:rPr>
          <w:b/>
          <w:lang w:val="en-US"/>
        </w:rPr>
        <w:t xml:space="preserve"> </w:t>
      </w:r>
      <w:r w:rsidRPr="00EA7A0A">
        <w:rPr>
          <w:b/>
        </w:rPr>
        <w:t>данные</w:t>
      </w:r>
      <w:r w:rsidRPr="00011DD1">
        <w:rPr>
          <w:lang w:val="en-US"/>
        </w:rPr>
        <w:t>:</w:t>
      </w:r>
      <w:r w:rsidRPr="00011DD1">
        <w:rPr>
          <w:szCs w:val="28"/>
          <w:lang w:val="en-US"/>
        </w:rPr>
        <w:t xml:space="preserve"> </w:t>
      </w:r>
      <w:r w:rsidR="008A22DC">
        <w:rPr>
          <w:szCs w:val="28"/>
        </w:rPr>
        <w:t>Т</w:t>
      </w:r>
      <w:r>
        <w:rPr>
          <w:szCs w:val="28"/>
        </w:rPr>
        <w:t>аблицы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RankUser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Partners</w:t>
      </w:r>
      <w:r w:rsidRPr="00011DD1">
        <w:rPr>
          <w:szCs w:val="28"/>
          <w:lang w:val="en-US"/>
        </w:rPr>
        <w:t xml:space="preserve">] </w:t>
      </w:r>
      <w:r>
        <w:rPr>
          <w:szCs w:val="28"/>
        </w:rPr>
        <w:t>и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Ecologist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Administrators</w:t>
      </w:r>
      <w:r w:rsidRPr="00011DD1">
        <w:rPr>
          <w:szCs w:val="28"/>
          <w:lang w:val="en-US"/>
        </w:rPr>
        <w:t>]</w:t>
      </w:r>
      <w:r>
        <w:rPr>
          <w:szCs w:val="28"/>
          <w:lang w:val="en-US"/>
        </w:rPr>
        <w:t>, [dbo].[Secretaries]</w:t>
      </w:r>
      <w:r w:rsidRPr="00011DD1">
        <w:rPr>
          <w:szCs w:val="28"/>
          <w:lang w:val="en-US"/>
        </w:rPr>
        <w:t>.</w:t>
      </w:r>
    </w:p>
    <w:p w:rsidR="00011DD1" w:rsidRPr="00F90C3A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крытие дополнительных возможностей при пользовании системой</w:t>
      </w:r>
      <w:r>
        <w:rPr>
          <w:szCs w:val="28"/>
        </w:rPr>
        <w:t xml:space="preserve">. </w:t>
      </w:r>
    </w:p>
    <w:p w:rsidR="00011DD1" w:rsidRPr="00B85FF9" w:rsidRDefault="00011DD1" w:rsidP="00011DD1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011DD1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  <w:r w:rsidR="00D35AA8">
        <w:t>Блок-схема алгоритма авторизации пользователя приведена на рисунке 3.2.1.</w:t>
      </w:r>
    </w:p>
    <w:bookmarkStart w:id="35" w:name="_Toc388478960"/>
    <w:bookmarkStart w:id="36" w:name="_Toc388479113"/>
    <w:bookmarkStart w:id="37" w:name="_Toc388479263"/>
    <w:bookmarkEnd w:id="35"/>
    <w:bookmarkEnd w:id="36"/>
    <w:bookmarkEnd w:id="37"/>
    <w:p w:rsidR="00643AA9" w:rsidRDefault="005B424C" w:rsidP="00E575B5">
      <w:pPr>
        <w:pStyle w:val="1"/>
      </w:pPr>
      <w:r w:rsidRPr="003879C8">
        <w:rPr>
          <w:rStyle w:val="af4"/>
        </w:rPr>
        <w:object w:dxaOrig="15746" w:dyaOrig="12160">
          <v:shape id="_x0000_i1027" type="#_x0000_t75" style="width:481.6pt;height:372.25pt" o:ole="">
            <v:imagedata r:id="rId12" o:title=""/>
          </v:shape>
          <o:OLEObject Type="Embed" ProgID="Visio.Drawing.11" ShapeID="_x0000_i1027" DrawAspect="Content" ObjectID="_1462866055" r:id="rId13"/>
        </w:object>
      </w:r>
    </w:p>
    <w:p w:rsidR="00643AA9" w:rsidRPr="00643AA9" w:rsidRDefault="00643AA9" w:rsidP="00643AA9">
      <w:pPr>
        <w:jc w:val="center"/>
      </w:pPr>
      <w:r>
        <w:t>Рис. 3.2.1. Блок-схема алгоритма авторизации пользователя</w:t>
      </w:r>
    </w:p>
    <w:p w:rsidR="00643AA9" w:rsidRDefault="00643AA9" w:rsidP="00643AA9">
      <w:pPr>
        <w:pStyle w:val="2"/>
      </w:pPr>
      <w:bookmarkStart w:id="38" w:name="_Toc388479264"/>
      <w:r>
        <w:t>3.3 Поиск информации об экологе</w:t>
      </w:r>
      <w:bookmarkEnd w:id="38"/>
    </w:p>
    <w:p w:rsidR="00643AA9" w:rsidRPr="0058086A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Алгоритм поиска осуществляет поиск инфо</w:t>
      </w:r>
      <w:r>
        <w:rPr>
          <w:szCs w:val="28"/>
        </w:rPr>
        <w:t>р</w:t>
      </w:r>
      <w:r>
        <w:rPr>
          <w:szCs w:val="28"/>
        </w:rPr>
        <w:t>мации о конкретном экологе или группе специалистов</w:t>
      </w:r>
      <w:r w:rsidRPr="0058086A">
        <w:rPr>
          <w:szCs w:val="28"/>
        </w:rPr>
        <w:t>.</w:t>
      </w:r>
    </w:p>
    <w:p w:rsidR="00643AA9" w:rsidRPr="00643AA9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 w:rsidR="00D35AA8">
        <w:rPr>
          <w:szCs w:val="28"/>
        </w:rPr>
        <w:t>Т</w:t>
      </w:r>
      <w:r>
        <w:rPr>
          <w:szCs w:val="28"/>
        </w:rPr>
        <w:t>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>
        <w:rPr>
          <w:szCs w:val="28"/>
          <w:lang w:val="en-US"/>
        </w:rPr>
        <w:t>Ecologists</w:t>
      </w:r>
      <w:r w:rsidRPr="00643AA9">
        <w:rPr>
          <w:szCs w:val="28"/>
        </w:rPr>
        <w:t>].</w:t>
      </w:r>
    </w:p>
    <w:p w:rsidR="00643AA9" w:rsidRPr="00F90C3A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816721">
        <w:t xml:space="preserve"> конкретном эк</w:t>
      </w:r>
      <w:r w:rsidR="00816721">
        <w:t>о</w:t>
      </w:r>
      <w:r w:rsidR="00816721">
        <w:t>логе или группе специалистов в виде таблицы</w:t>
      </w:r>
      <w:r>
        <w:rPr>
          <w:szCs w:val="28"/>
        </w:rPr>
        <w:t xml:space="preserve">. </w:t>
      </w:r>
    </w:p>
    <w:p w:rsidR="00643AA9" w:rsidRPr="00B85FF9" w:rsidRDefault="00643AA9" w:rsidP="00643AA9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D35AA8" w:rsidRPr="00D35AA8" w:rsidRDefault="00643AA9" w:rsidP="007E7E94">
      <w:pPr>
        <w:spacing w:line="360" w:lineRule="auto"/>
        <w:ind w:firstLine="567"/>
        <w:rPr>
          <w:sz w:val="28"/>
          <w:szCs w:val="28"/>
        </w:rPr>
      </w:pPr>
      <w:r w:rsidRPr="00D35AA8">
        <w:rPr>
          <w:spacing w:val="4"/>
          <w:sz w:val="28"/>
          <w:szCs w:val="28"/>
        </w:rPr>
        <w:t>5. </w:t>
      </w:r>
      <w:r w:rsidRPr="00D35AA8">
        <w:rPr>
          <w:b/>
          <w:spacing w:val="4"/>
          <w:sz w:val="28"/>
          <w:szCs w:val="28"/>
        </w:rPr>
        <w:t>Логическое описание:</w:t>
      </w:r>
      <w:r w:rsidRPr="00D35AA8">
        <w:rPr>
          <w:spacing w:val="4"/>
          <w:sz w:val="28"/>
          <w:szCs w:val="28"/>
        </w:rPr>
        <w:t xml:space="preserve"> </w:t>
      </w:r>
      <w:r w:rsidR="00D35AA8" w:rsidRPr="00D35AA8">
        <w:rPr>
          <w:spacing w:val="4"/>
          <w:sz w:val="28"/>
          <w:szCs w:val="28"/>
        </w:rPr>
        <w:t>Блок-схема алгоритма поиска информации об эколо</w:t>
      </w:r>
      <w:r w:rsidR="00D35AA8" w:rsidRPr="00D35AA8">
        <w:rPr>
          <w:sz w:val="28"/>
          <w:szCs w:val="28"/>
        </w:rPr>
        <w:t>гах</w:t>
      </w:r>
      <w:r w:rsidR="00D35AA8">
        <w:rPr>
          <w:sz w:val="28"/>
          <w:szCs w:val="28"/>
        </w:rPr>
        <w:t xml:space="preserve"> приведена на рисунке 3.3.1.</w:t>
      </w:r>
    </w:p>
    <w:p w:rsidR="00643AA9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</w:p>
    <w:p w:rsidR="00643AA9" w:rsidRPr="00643AA9" w:rsidRDefault="00643AA9" w:rsidP="00643AA9"/>
    <w:bookmarkStart w:id="39" w:name="_Toc388478962"/>
    <w:bookmarkStart w:id="40" w:name="_Toc388479115"/>
    <w:bookmarkStart w:id="41" w:name="_Toc388479265"/>
    <w:bookmarkEnd w:id="39"/>
    <w:bookmarkEnd w:id="40"/>
    <w:bookmarkEnd w:id="41"/>
    <w:p w:rsidR="00816721" w:rsidRDefault="00261243" w:rsidP="00816721">
      <w:pPr>
        <w:pStyle w:val="1"/>
        <w:jc w:val="center"/>
      </w:pPr>
      <w:r w:rsidRPr="003879C8">
        <w:rPr>
          <w:rStyle w:val="af4"/>
        </w:rPr>
        <w:object w:dxaOrig="5725" w:dyaOrig="8702">
          <v:shape id="_x0000_i1028" type="#_x0000_t75" style="width:285.3pt;height:435.4pt" o:ole="">
            <v:imagedata r:id="rId14" o:title=""/>
          </v:shape>
          <o:OLEObject Type="Embed" ProgID="Visio.Drawing.11" ShapeID="_x0000_i1028" DrawAspect="Content" ObjectID="_1462866056" r:id="rId15"/>
        </w:object>
      </w:r>
    </w:p>
    <w:p w:rsidR="00816721" w:rsidRPr="00643AA9" w:rsidRDefault="00816721" w:rsidP="00816721">
      <w:pPr>
        <w:jc w:val="center"/>
      </w:pPr>
      <w:r>
        <w:t>Рис. 3.3.1. Блок-схема алгоритма поиска информации об экологах</w:t>
      </w:r>
    </w:p>
    <w:p w:rsidR="00816721" w:rsidRDefault="00816721" w:rsidP="00816721">
      <w:pPr>
        <w:pStyle w:val="2"/>
      </w:pPr>
      <w:bookmarkStart w:id="42" w:name="_Toc388479266"/>
      <w:r>
        <w:t>3.4 Фильтрация информационных данных об организациях/лицах-штрафниках</w:t>
      </w:r>
      <w:bookmarkEnd w:id="42"/>
    </w:p>
    <w:p w:rsidR="00816721" w:rsidRPr="0058086A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</w:t>
      </w:r>
      <w:r w:rsidR="00261243">
        <w:rPr>
          <w:szCs w:val="28"/>
        </w:rPr>
        <w:t>Алгоритм фильтрации данных по атрибуту «</w:t>
      </w:r>
      <w:r w:rsidR="00261243">
        <w:rPr>
          <w:szCs w:val="28"/>
          <w:lang w:val="en-US"/>
        </w:rPr>
        <w:t>IsPayed</w:t>
      </w:r>
      <w:r w:rsidR="00261243">
        <w:rPr>
          <w:szCs w:val="28"/>
        </w:rPr>
        <w:t>»</w:t>
      </w:r>
      <w:r w:rsidRPr="0058086A">
        <w:rPr>
          <w:szCs w:val="28"/>
        </w:rPr>
        <w:t>.</w:t>
      </w:r>
    </w:p>
    <w:p w:rsidR="00816721" w:rsidRPr="00643AA9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>
        <w:rPr>
          <w:szCs w:val="28"/>
        </w:rPr>
        <w:t>т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 w:rsidR="00261243">
        <w:rPr>
          <w:szCs w:val="28"/>
          <w:lang w:val="en-US"/>
        </w:rPr>
        <w:t>OrganisationDebtors</w:t>
      </w:r>
      <w:r w:rsidRPr="00643AA9">
        <w:rPr>
          <w:szCs w:val="28"/>
        </w:rPr>
        <w:t>].</w:t>
      </w:r>
    </w:p>
    <w:p w:rsidR="00816721" w:rsidRPr="00F90C3A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7B6323">
        <w:t xml:space="preserve"> выплативших/не выплативших штрафы организаций</w:t>
      </w:r>
      <w:r>
        <w:rPr>
          <w:szCs w:val="28"/>
        </w:rPr>
        <w:t xml:space="preserve">. </w:t>
      </w:r>
    </w:p>
    <w:p w:rsidR="00816721" w:rsidRPr="00B85FF9" w:rsidRDefault="00816721" w:rsidP="00816721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7E7E94" w:rsidRPr="007E7E94" w:rsidRDefault="00816721" w:rsidP="007E7E94">
      <w:pPr>
        <w:pStyle w:val="ab"/>
        <w:tabs>
          <w:tab w:val="left" w:pos="851"/>
        </w:tabs>
        <w:spacing w:line="360" w:lineRule="auto"/>
        <w:rPr>
          <w:rStyle w:val="af4"/>
        </w:rPr>
      </w:pPr>
      <w:r>
        <w:lastRenderedPageBreak/>
        <w:t>5. </w:t>
      </w:r>
      <w:r w:rsidRPr="00EA7A0A">
        <w:rPr>
          <w:b/>
        </w:rPr>
        <w:t xml:space="preserve">Логическое </w:t>
      </w:r>
      <w:r w:rsidRPr="00D35AA8">
        <w:rPr>
          <w:b/>
        </w:rPr>
        <w:t>описание</w:t>
      </w:r>
      <w:r w:rsidRPr="00D35AA8">
        <w:t>:</w:t>
      </w:r>
      <w:r>
        <w:t xml:space="preserve"> </w:t>
      </w:r>
      <w:r w:rsidR="007E7E94" w:rsidRPr="007E7E94">
        <w:rPr>
          <w:rStyle w:val="af4"/>
        </w:rPr>
        <w:t>Блок-схема алгоритма фильтрации организ</w:t>
      </w:r>
      <w:r w:rsidR="007E7E94" w:rsidRPr="007E7E94">
        <w:rPr>
          <w:rStyle w:val="af4"/>
        </w:rPr>
        <w:t>а</w:t>
      </w:r>
      <w:r w:rsidR="007E7E94" w:rsidRPr="007E7E94">
        <w:rPr>
          <w:rStyle w:val="af4"/>
        </w:rPr>
        <w:t>ций/лиц-штрафников приведена на рисунке 3.4.1</w:t>
      </w:r>
    </w:p>
    <w:p w:rsidR="007E7E94" w:rsidRDefault="007E7E94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</w:p>
    <w:p w:rsidR="007B6323" w:rsidRDefault="007B6323" w:rsidP="00383B17">
      <w:pPr>
        <w:jc w:val="center"/>
      </w:pPr>
      <w:r w:rsidRPr="003879C8">
        <w:rPr>
          <w:rStyle w:val="af4"/>
        </w:rPr>
        <w:object w:dxaOrig="6037" w:dyaOrig="7426">
          <v:shape id="_x0000_i1029" type="#_x0000_t75" style="width:320.6pt;height:396pt" o:ole="">
            <v:imagedata r:id="rId16" o:title=""/>
          </v:shape>
          <o:OLEObject Type="Embed" ProgID="Visio.Drawing.11" ShapeID="_x0000_i1029" DrawAspect="Content" ObjectID="_1462866057" r:id="rId17"/>
        </w:object>
      </w:r>
    </w:p>
    <w:p w:rsidR="007B6323" w:rsidRPr="00643AA9" w:rsidRDefault="007E7E94" w:rsidP="007B6323">
      <w:pPr>
        <w:jc w:val="center"/>
      </w:pPr>
      <w:r>
        <w:t>Рис. 3.4</w:t>
      </w:r>
      <w:r w:rsidR="007B6323">
        <w:t>.1. Блок-схема алгоритма фильтрации организаций/лиц-штрафников</w:t>
      </w:r>
    </w:p>
    <w:p w:rsidR="00222DAC" w:rsidRPr="00700A59" w:rsidRDefault="00E575B5" w:rsidP="00EF66AA">
      <w:pPr>
        <w:pStyle w:val="1"/>
      </w:pPr>
      <w:r>
        <w:br w:type="page"/>
      </w:r>
      <w:bookmarkStart w:id="43" w:name="_Toc388479267"/>
      <w:r>
        <w:lastRenderedPageBreak/>
        <w:t>4</w:t>
      </w:r>
      <w:r w:rsidR="00222DAC" w:rsidRPr="00226135">
        <w:t xml:space="preserve"> </w:t>
      </w:r>
      <w:r w:rsidR="00700A59">
        <w:t>Прикладное п</w:t>
      </w:r>
      <w:r w:rsidR="00222DAC">
        <w:t>рограммное обеспечение системы</w:t>
      </w:r>
      <w:bookmarkEnd w:id="43"/>
    </w:p>
    <w:p w:rsidR="00C65336" w:rsidRPr="00712282" w:rsidRDefault="00C65336" w:rsidP="00EF66AA">
      <w:pPr>
        <w:pStyle w:val="2"/>
      </w:pPr>
      <w:bookmarkStart w:id="44" w:name="_Toc388479268"/>
      <w:r>
        <w:t>4.1</w:t>
      </w:r>
      <w:r w:rsidRPr="00700A59">
        <w:t xml:space="preserve"> </w:t>
      </w:r>
      <w:r>
        <w:t>Общая характеристика</w:t>
      </w:r>
      <w:r w:rsidRPr="00700A59">
        <w:t xml:space="preserve"> прикл</w:t>
      </w:r>
      <w:r>
        <w:t>адного программного обеспечения</w:t>
      </w:r>
      <w:bookmarkEnd w:id="44"/>
    </w:p>
    <w:p w:rsidR="00712282" w:rsidRPr="00712282" w:rsidRDefault="00712282" w:rsidP="00712282">
      <w:pPr>
        <w:pStyle w:val="3"/>
      </w:pPr>
      <w:bookmarkStart w:id="45" w:name="_Toc388479269"/>
      <w:r w:rsidRPr="00712282">
        <w:t xml:space="preserve">4.1.1. </w:t>
      </w:r>
      <w:r>
        <w:t>Оценка соответствия разработанно</w:t>
      </w:r>
      <w:r w:rsidR="00A87A6B">
        <w:t xml:space="preserve">го </w:t>
      </w:r>
      <w:r w:rsidR="00A87A6B">
        <w:rPr>
          <w:lang w:val="en-US"/>
        </w:rPr>
        <w:t>web</w:t>
      </w:r>
      <w:r>
        <w:t>-приложения общим требован</w:t>
      </w:r>
      <w:r>
        <w:t>и</w:t>
      </w:r>
      <w:r>
        <w:t>ям</w:t>
      </w:r>
      <w:bookmarkEnd w:id="45"/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нструментальная среда разработки – </w:t>
      </w:r>
      <w:r>
        <w:rPr>
          <w:szCs w:val="28"/>
          <w:lang w:val="en-US"/>
        </w:rPr>
        <w:t>Visual</w:t>
      </w:r>
      <w:r w:rsidRPr="00712282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712282">
        <w:rPr>
          <w:szCs w:val="28"/>
        </w:rPr>
        <w:t xml:space="preserve"> 2012 </w:t>
      </w:r>
      <w:r>
        <w:rPr>
          <w:szCs w:val="28"/>
          <w:lang w:val="en-US"/>
        </w:rPr>
        <w:t>Ultimate</w:t>
      </w:r>
      <w:r w:rsidRPr="00712282">
        <w:rPr>
          <w:szCs w:val="28"/>
        </w:rPr>
        <w:t>.</w:t>
      </w:r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БД – </w:t>
      </w:r>
      <w:r>
        <w:rPr>
          <w:szCs w:val="28"/>
          <w:lang w:val="en-US"/>
        </w:rPr>
        <w:t>SQL Server 2012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Просмотр всех данных в табличном виде – на страницах </w:t>
      </w:r>
      <w:r>
        <w:rPr>
          <w:szCs w:val="28"/>
          <w:lang w:val="en-US"/>
        </w:rPr>
        <w:t>web</w:t>
      </w:r>
      <w:r w:rsidRPr="00FD709D">
        <w:rPr>
          <w:szCs w:val="28"/>
        </w:rPr>
        <w:t>-</w:t>
      </w:r>
      <w:r>
        <w:rPr>
          <w:szCs w:val="28"/>
        </w:rPr>
        <w:t>приложения все данные представлены в табличном виде. Например, отображаемые данные о достижениях экологического фонда заключают в себе заголовок, описание и файл-фотографию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вод новых записей/редактирование уже существующих записей - ос</w:t>
      </w:r>
      <w:r>
        <w:rPr>
          <w:szCs w:val="28"/>
        </w:rPr>
        <w:t>у</w:t>
      </w:r>
      <w:r>
        <w:rPr>
          <w:szCs w:val="28"/>
        </w:rPr>
        <w:t>ществляется при помощи специальных форм-бланков, отображаемых отдельными страницами в приложении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Удаление записей – все таблицы поддерживают интерфейс удаления записей. В таблице</w:t>
      </w:r>
      <w:r w:rsidRPr="00FD709D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FD709D">
        <w:rPr>
          <w:szCs w:val="28"/>
        </w:rPr>
        <w:t>].[</w:t>
      </w:r>
      <w:r>
        <w:rPr>
          <w:szCs w:val="28"/>
          <w:lang w:val="en-US"/>
        </w:rPr>
        <w:t>Complaints</w:t>
      </w:r>
      <w:r w:rsidRPr="00FD709D">
        <w:rPr>
          <w:szCs w:val="28"/>
        </w:rPr>
        <w:t>]</w:t>
      </w:r>
      <w:r>
        <w:rPr>
          <w:szCs w:val="28"/>
        </w:rPr>
        <w:t xml:space="preserve"> удаления не происходит, а вместо этого происходит сокрытие записей (реализовано в учебных целях).</w:t>
      </w:r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се операции реализуются корректно с сохранением логической и сс</w:t>
      </w:r>
      <w:r>
        <w:rPr>
          <w:szCs w:val="28"/>
        </w:rPr>
        <w:t>ы</w:t>
      </w:r>
      <w:r>
        <w:rPr>
          <w:szCs w:val="28"/>
        </w:rPr>
        <w:t>лочной целостности.</w:t>
      </w:r>
    </w:p>
    <w:p w:rsidR="00D47138" w:rsidRDefault="00644AA3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Фильтрация</w:t>
      </w:r>
      <w:r w:rsidR="00712282">
        <w:rPr>
          <w:szCs w:val="28"/>
        </w:rPr>
        <w:t xml:space="preserve"> и поиск – реализованы без применения языка </w:t>
      </w:r>
      <w:r w:rsidR="00712282">
        <w:rPr>
          <w:szCs w:val="28"/>
          <w:lang w:val="en-US"/>
        </w:rPr>
        <w:t>SQL</w:t>
      </w:r>
      <w:r w:rsidR="00712282">
        <w:rPr>
          <w:szCs w:val="28"/>
        </w:rPr>
        <w:t>, но при помощи механизма «точечной нотации» языка программирования в</w:t>
      </w:r>
      <w:r w:rsidR="00712282">
        <w:rPr>
          <w:szCs w:val="28"/>
        </w:rPr>
        <w:t>ы</w:t>
      </w:r>
      <w:r w:rsidR="00712282">
        <w:rPr>
          <w:szCs w:val="28"/>
        </w:rPr>
        <w:t xml:space="preserve">сокого уровня </w:t>
      </w:r>
      <w:r w:rsidR="00712282">
        <w:rPr>
          <w:szCs w:val="28"/>
          <w:lang w:val="en-US"/>
        </w:rPr>
        <w:t>C</w:t>
      </w:r>
      <w:r w:rsidR="00712282" w:rsidRPr="00712282">
        <w:rPr>
          <w:szCs w:val="28"/>
        </w:rPr>
        <w:t xml:space="preserve">#. </w:t>
      </w:r>
      <w:r w:rsidR="00712282">
        <w:rPr>
          <w:szCs w:val="28"/>
        </w:rPr>
        <w:t>При этом при фильтрации пользователей системы имеется возможность установки нескольких критериев фильтрации.</w:t>
      </w:r>
    </w:p>
    <w:p w:rsidR="00712282" w:rsidRDefault="00A87A6B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Моделирование данных выполнено при помощи программного пакета </w:t>
      </w:r>
      <w:r w:rsidRPr="00A87A6B">
        <w:rPr>
          <w:szCs w:val="28"/>
          <w:lang w:val="en-US"/>
        </w:rPr>
        <w:t>Erwin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Data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Modeler</w:t>
      </w:r>
      <w:r>
        <w:rPr>
          <w:szCs w:val="28"/>
        </w:rPr>
        <w:t>. Основания, на которых производился выбор, по</w:t>
      </w:r>
      <w:r>
        <w:rPr>
          <w:szCs w:val="28"/>
        </w:rPr>
        <w:t>д</w:t>
      </w:r>
      <w:r>
        <w:rPr>
          <w:szCs w:val="28"/>
        </w:rPr>
        <w:t xml:space="preserve">робно представлены в пункте 2.1.4 пояснительной записки.  </w:t>
      </w:r>
    </w:p>
    <w:p w:rsidR="00A87A6B" w:rsidRPr="00712282" w:rsidRDefault="00A87A6B" w:rsidP="00A87A6B">
      <w:pPr>
        <w:pStyle w:val="3"/>
      </w:pPr>
      <w:bookmarkStart w:id="46" w:name="_Toc388479270"/>
      <w:r>
        <w:lastRenderedPageBreak/>
        <w:t>4.1.2</w:t>
      </w:r>
      <w:r w:rsidRPr="00712282">
        <w:t xml:space="preserve">. </w:t>
      </w:r>
      <w:r>
        <w:t xml:space="preserve">Оценка соответствия разработанного web-приложения </w:t>
      </w:r>
      <w:r w:rsidR="009F7110">
        <w:t>дополнительным</w:t>
      </w:r>
      <w:r>
        <w:t xml:space="preserve"> требованиям</w:t>
      </w:r>
      <w:bookmarkEnd w:id="46"/>
    </w:p>
    <w:p w:rsidR="00D47138" w:rsidRDefault="009F7110" w:rsidP="00C65336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данном подразделе проводится оценка соответствия разработанного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>приложения уровню «5» по следующим критериям:</w:t>
      </w:r>
    </w:p>
    <w:p w:rsidR="009F7110" w:rsidRPr="009F7110" w:rsidRDefault="009F7110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разработки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 xml:space="preserve">системы – </w:t>
      </w:r>
      <w:r>
        <w:rPr>
          <w:szCs w:val="28"/>
          <w:lang w:val="en-US"/>
        </w:rPr>
        <w:t>ASP</w:t>
      </w:r>
      <w:r w:rsidRPr="009F7110">
        <w:rPr>
          <w:szCs w:val="28"/>
        </w:rPr>
        <w:t xml:space="preserve"> .</w:t>
      </w:r>
      <w:r>
        <w:rPr>
          <w:szCs w:val="28"/>
          <w:lang w:val="en-US"/>
        </w:rPr>
        <w:t>NET</w:t>
      </w:r>
      <w:r w:rsidRPr="009F7110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9F7110">
        <w:rPr>
          <w:szCs w:val="28"/>
        </w:rPr>
        <w:t>;</w:t>
      </w:r>
    </w:p>
    <w:p w:rsidR="009F7110" w:rsidRPr="00D50E78" w:rsidRDefault="009F7110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количество таблиц в базе данных </w:t>
      </w:r>
      <w:r w:rsidR="00D50E78">
        <w:rPr>
          <w:szCs w:val="28"/>
        </w:rPr>
        <w:t>1</w:t>
      </w:r>
      <w:r w:rsidR="00D50E78" w:rsidRPr="00D50E78">
        <w:rPr>
          <w:szCs w:val="28"/>
        </w:rPr>
        <w:t>5</w:t>
      </w:r>
      <w:r>
        <w:rPr>
          <w:szCs w:val="28"/>
        </w:rPr>
        <w:t xml:space="preserve"> (10) с суммарным числом атриб</w:t>
      </w:r>
      <w:r>
        <w:rPr>
          <w:szCs w:val="28"/>
        </w:rPr>
        <w:t>у</w:t>
      </w:r>
      <w:r>
        <w:rPr>
          <w:szCs w:val="28"/>
        </w:rPr>
        <w:t xml:space="preserve">тов </w:t>
      </w:r>
      <w:r w:rsidR="00D50E78" w:rsidRPr="00D50E78">
        <w:rPr>
          <w:szCs w:val="28"/>
        </w:rPr>
        <w:t>76</w:t>
      </w:r>
      <w:r w:rsidR="007E7E94">
        <w:rPr>
          <w:szCs w:val="28"/>
        </w:rPr>
        <w:t xml:space="preserve"> (50</w:t>
      </w:r>
      <w:r>
        <w:rPr>
          <w:szCs w:val="28"/>
        </w:rPr>
        <w:t>)</w:t>
      </w:r>
      <w:r w:rsidR="00D50E78" w:rsidRPr="00D50E78">
        <w:rPr>
          <w:szCs w:val="28"/>
        </w:rPr>
        <w:t>;</w:t>
      </w:r>
    </w:p>
    <w:p w:rsidR="00D50E78" w:rsidRPr="00D50E78" w:rsidRDefault="00D50E7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спользуемая технология доступа к данным – </w:t>
      </w:r>
      <w:r>
        <w:rPr>
          <w:szCs w:val="28"/>
          <w:lang w:val="en-US"/>
        </w:rPr>
        <w:t>ADO</w:t>
      </w:r>
      <w:r w:rsidRPr="00D50E78">
        <w:rPr>
          <w:szCs w:val="28"/>
        </w:rPr>
        <w:t>.</w:t>
      </w:r>
      <w:r>
        <w:rPr>
          <w:szCs w:val="28"/>
          <w:lang w:val="en-US"/>
        </w:rPr>
        <w:t>NET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</w:t>
      </w:r>
      <w:r>
        <w:rPr>
          <w:szCs w:val="28"/>
          <w:lang w:val="en-US"/>
        </w:rPr>
        <w:t>e</w:t>
      </w:r>
      <w:r>
        <w:rPr>
          <w:szCs w:val="28"/>
          <w:lang w:val="en-US"/>
        </w:rPr>
        <w:t>work</w:t>
      </w:r>
      <w:r>
        <w:rPr>
          <w:szCs w:val="28"/>
        </w:rPr>
        <w:t xml:space="preserve"> 5</w:t>
      </w:r>
      <w:r w:rsidRPr="00D50E78">
        <w:rPr>
          <w:szCs w:val="28"/>
        </w:rPr>
        <w:t>;</w:t>
      </w:r>
    </w:p>
    <w:p w:rsidR="00275FE8" w:rsidRPr="00275FE8" w:rsidRDefault="00D50E7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система безопасности –</w:t>
      </w:r>
      <w:r w:rsidR="00275FE8">
        <w:rPr>
          <w:szCs w:val="28"/>
        </w:rPr>
        <w:t xml:space="preserve"> с у</w:t>
      </w:r>
      <w:r>
        <w:rPr>
          <w:szCs w:val="28"/>
        </w:rPr>
        <w:t xml:space="preserve">четом того, что в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D50E78">
        <w:rPr>
          <w:szCs w:val="28"/>
        </w:rPr>
        <w:t xml:space="preserve"> 5</w:t>
      </w:r>
      <w:r>
        <w:rPr>
          <w:szCs w:val="28"/>
        </w:rPr>
        <w:t xml:space="preserve"> при подходе </w:t>
      </w:r>
      <w:r>
        <w:rPr>
          <w:szCs w:val="28"/>
          <w:lang w:val="en-US"/>
        </w:rPr>
        <w:t>Code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 w:rsidRPr="00D50E78">
        <w:rPr>
          <w:szCs w:val="28"/>
        </w:rPr>
        <w:t xml:space="preserve"> </w:t>
      </w:r>
      <w:r>
        <w:rPr>
          <w:szCs w:val="28"/>
        </w:rPr>
        <w:t xml:space="preserve">невозможно создать пользователей базы данных, было принято решение создать этих пользователей внутри </w:t>
      </w:r>
      <w:r>
        <w:rPr>
          <w:szCs w:val="28"/>
          <w:lang w:val="en-US"/>
        </w:rPr>
        <w:t>web</w:t>
      </w:r>
      <w:r w:rsidRPr="00D50E78">
        <w:rPr>
          <w:szCs w:val="28"/>
        </w:rPr>
        <w:t>-</w:t>
      </w:r>
      <w:r>
        <w:rPr>
          <w:szCs w:val="28"/>
        </w:rPr>
        <w:t>системы</w:t>
      </w:r>
      <w:r w:rsidR="00275FE8">
        <w:rPr>
          <w:szCs w:val="28"/>
        </w:rPr>
        <w:t>, при этом каждая вид пользователя обладает своими возмо</w:t>
      </w:r>
      <w:r w:rsidR="00275FE8">
        <w:rPr>
          <w:szCs w:val="28"/>
        </w:rPr>
        <w:t>ж</w:t>
      </w:r>
      <w:r w:rsidR="00275FE8">
        <w:rPr>
          <w:szCs w:val="28"/>
        </w:rPr>
        <w:t>ностями доступа к данным</w:t>
      </w:r>
      <w:r w:rsidR="00275FE8" w:rsidRPr="00275FE8">
        <w:rPr>
          <w:szCs w:val="28"/>
        </w:rPr>
        <w:t>;</w:t>
      </w:r>
    </w:p>
    <w:p w:rsidR="00275FE8" w:rsidRP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</w:t>
      </w:r>
      <w:r>
        <w:rPr>
          <w:szCs w:val="28"/>
          <w:lang w:val="en-US"/>
        </w:rPr>
        <w:t>ADO</w:t>
      </w:r>
      <w:r w:rsidRPr="00275FE8">
        <w:rPr>
          <w:szCs w:val="28"/>
        </w:rPr>
        <w:t>.</w:t>
      </w:r>
      <w:r>
        <w:rPr>
          <w:szCs w:val="28"/>
          <w:lang w:val="en-US"/>
        </w:rPr>
        <w:t>NET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275FE8">
        <w:rPr>
          <w:szCs w:val="28"/>
        </w:rPr>
        <w:t xml:space="preserve"> </w:t>
      </w:r>
      <w:r>
        <w:rPr>
          <w:szCs w:val="28"/>
        </w:rPr>
        <w:t>поддерживает возможность создания индексов и значений по умолчанию</w:t>
      </w:r>
      <w:r w:rsidRPr="00275FE8">
        <w:rPr>
          <w:szCs w:val="28"/>
        </w:rPr>
        <w:t>;</w:t>
      </w:r>
    </w:p>
    <w:p w:rsid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ходе разработки </w:t>
      </w:r>
      <w:r>
        <w:rPr>
          <w:szCs w:val="28"/>
          <w:lang w:val="en-US"/>
        </w:rPr>
        <w:t>web</w:t>
      </w:r>
      <w:r w:rsidRPr="00275FE8">
        <w:rPr>
          <w:szCs w:val="28"/>
        </w:rPr>
        <w:t>-</w:t>
      </w:r>
      <w:r>
        <w:rPr>
          <w:szCs w:val="28"/>
        </w:rPr>
        <w:t>приложения для доступа к данным применялись такие возможности БД, как триггеры, транзакции, хранимые процедуры и функции</w:t>
      </w:r>
      <w:r w:rsidRPr="00275FE8">
        <w:rPr>
          <w:szCs w:val="28"/>
        </w:rPr>
        <w:t>;</w:t>
      </w:r>
    </w:p>
    <w:p w:rsid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имена файлов, классов, объектов являются значимыми и позволяют легко ориентироваться в структуре проекта и коде приложения</w:t>
      </w:r>
      <w:r w:rsidRPr="00275FE8">
        <w:rPr>
          <w:szCs w:val="28"/>
        </w:rPr>
        <w:t>;</w:t>
      </w:r>
    </w:p>
    <w:p w:rsidR="00132D4B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ользовательский интерфейс программы разрабатывался средства</w:t>
      </w:r>
      <w:r w:rsidR="00132D4B">
        <w:rPr>
          <w:szCs w:val="28"/>
        </w:rPr>
        <w:t>ми</w:t>
      </w:r>
      <w:r>
        <w:rPr>
          <w:szCs w:val="28"/>
        </w:rPr>
        <w:t xml:space="preserve"> </w:t>
      </w:r>
      <w:r>
        <w:rPr>
          <w:szCs w:val="28"/>
          <w:lang w:val="en-US"/>
        </w:rPr>
        <w:t>HTML</w:t>
      </w:r>
      <w:r w:rsidRPr="00275FE8">
        <w:rPr>
          <w:szCs w:val="28"/>
        </w:rPr>
        <w:t xml:space="preserve"> 5, </w:t>
      </w:r>
      <w:r>
        <w:rPr>
          <w:szCs w:val="28"/>
          <w:lang w:val="en-US"/>
        </w:rPr>
        <w:t>CSS</w:t>
      </w:r>
      <w:r w:rsidRPr="00275FE8">
        <w:rPr>
          <w:szCs w:val="28"/>
        </w:rPr>
        <w:t xml:space="preserve"> 3, </w:t>
      </w:r>
      <w:r>
        <w:rPr>
          <w:szCs w:val="28"/>
          <w:lang w:val="en-US"/>
        </w:rPr>
        <w:t>jQuery</w:t>
      </w:r>
      <w:r w:rsidRPr="00275FE8">
        <w:rPr>
          <w:szCs w:val="28"/>
        </w:rPr>
        <w:t xml:space="preserve"> </w:t>
      </w:r>
      <w:r>
        <w:rPr>
          <w:szCs w:val="28"/>
        </w:rPr>
        <w:t xml:space="preserve">и библиотеки стилей </w:t>
      </w:r>
      <w:r>
        <w:rPr>
          <w:szCs w:val="28"/>
          <w:lang w:val="en-US"/>
        </w:rPr>
        <w:t>Bootstrap</w:t>
      </w:r>
      <w:r w:rsidR="00132D4B">
        <w:rPr>
          <w:szCs w:val="28"/>
        </w:rPr>
        <w:t>. Наличие такого числа технологий говорит о его достаточной сложности. Интерфейс в</w:t>
      </w:r>
      <w:r w:rsidR="00132D4B">
        <w:rPr>
          <w:szCs w:val="28"/>
        </w:rPr>
        <w:t>ы</w:t>
      </w:r>
      <w:r w:rsidR="00132D4B">
        <w:rPr>
          <w:szCs w:val="28"/>
        </w:rPr>
        <w:t>полняет и главную функцию системы – минимизация усилий пользов</w:t>
      </w:r>
      <w:r w:rsidR="00132D4B">
        <w:rPr>
          <w:szCs w:val="28"/>
        </w:rPr>
        <w:t>а</w:t>
      </w:r>
      <w:r w:rsidR="00132D4B">
        <w:rPr>
          <w:szCs w:val="28"/>
        </w:rPr>
        <w:t>теля в процессе его работы с системой</w:t>
      </w:r>
      <w:r w:rsidR="00132D4B" w:rsidRPr="00132D4B">
        <w:rPr>
          <w:szCs w:val="28"/>
        </w:rPr>
        <w:t>;</w:t>
      </w:r>
    </w:p>
    <w:p w:rsidR="00132D4B" w:rsidRDefault="00132D4B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  <w:lang w:val="en-US"/>
        </w:rPr>
        <w:t>web</w:t>
      </w:r>
      <w:r w:rsidRPr="00132D4B">
        <w:rPr>
          <w:szCs w:val="28"/>
        </w:rPr>
        <w:t>-</w:t>
      </w:r>
      <w:r>
        <w:rPr>
          <w:szCs w:val="28"/>
        </w:rPr>
        <w:t>приложение поддерживает расширенную обработку исключител</w:t>
      </w:r>
      <w:r>
        <w:rPr>
          <w:szCs w:val="28"/>
        </w:rPr>
        <w:t>ь</w:t>
      </w:r>
      <w:r>
        <w:rPr>
          <w:szCs w:val="28"/>
        </w:rPr>
        <w:t>ных ситуаций. Например, при переходе пользователя на несуществу</w:t>
      </w:r>
      <w:r>
        <w:rPr>
          <w:szCs w:val="28"/>
        </w:rPr>
        <w:t>ю</w:t>
      </w:r>
      <w:r>
        <w:rPr>
          <w:szCs w:val="28"/>
        </w:rPr>
        <w:t>щую страницу отобразится страница-ошибка с кодом 404</w:t>
      </w:r>
      <w:r w:rsidRPr="00132D4B">
        <w:rPr>
          <w:szCs w:val="28"/>
        </w:rPr>
        <w:t>;</w:t>
      </w:r>
      <w:r>
        <w:rPr>
          <w:szCs w:val="28"/>
        </w:rPr>
        <w:t xml:space="preserve">  </w:t>
      </w:r>
    </w:p>
    <w:p w:rsidR="00D50E78" w:rsidRPr="00610269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lastRenderedPageBreak/>
        <w:t xml:space="preserve"> </w:t>
      </w:r>
      <w:r w:rsidR="00132D4B">
        <w:rPr>
          <w:szCs w:val="28"/>
        </w:rPr>
        <w:t>в разработанном приложении используется шаблон главной страницы. Это означает, что при переходе между страницами приложения осно</w:t>
      </w:r>
      <w:r w:rsidR="00132D4B">
        <w:rPr>
          <w:szCs w:val="28"/>
        </w:rPr>
        <w:t>в</w:t>
      </w:r>
      <w:r w:rsidR="00132D4B">
        <w:rPr>
          <w:szCs w:val="28"/>
        </w:rPr>
        <w:t>ная часть (меню, форма авторизации, галерея, футер) не перерисовыв</w:t>
      </w:r>
      <w:r w:rsidR="00132D4B">
        <w:rPr>
          <w:szCs w:val="28"/>
        </w:rPr>
        <w:t>а</w:t>
      </w:r>
      <w:r w:rsidR="00132D4B">
        <w:rPr>
          <w:szCs w:val="28"/>
        </w:rPr>
        <w:t>ются, а изменяе</w:t>
      </w:r>
      <w:r w:rsidR="00610269">
        <w:rPr>
          <w:szCs w:val="28"/>
        </w:rPr>
        <w:t>тся только информационная часть</w:t>
      </w:r>
      <w:r w:rsidR="00610269" w:rsidRPr="00610269">
        <w:rPr>
          <w:szCs w:val="28"/>
        </w:rPr>
        <w:t>;</w:t>
      </w:r>
    </w:p>
    <w:p w:rsidR="00610269" w:rsidRPr="00610269" w:rsidRDefault="00610269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 ходе проектирования системы использовались многие элементы управления формы, применялись оригинальные решения при верстке макета сайта, вместо стандартных стилей элементов управления прим</w:t>
      </w:r>
      <w:r>
        <w:rPr>
          <w:szCs w:val="28"/>
        </w:rPr>
        <w:t>е</w:t>
      </w:r>
      <w:r>
        <w:rPr>
          <w:szCs w:val="28"/>
        </w:rPr>
        <w:t xml:space="preserve">нялись стили из библиотеки </w:t>
      </w:r>
      <w:r>
        <w:rPr>
          <w:szCs w:val="28"/>
          <w:lang w:val="en-US"/>
        </w:rPr>
        <w:t>Bootstrap</w:t>
      </w:r>
      <w:r w:rsidRPr="00610269">
        <w:rPr>
          <w:szCs w:val="28"/>
        </w:rPr>
        <w:t>;</w:t>
      </w:r>
    </w:p>
    <w:p w:rsidR="00610269" w:rsidRPr="00610269" w:rsidRDefault="00610269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ыполненная работа является полностью оригинальной и влияние р</w:t>
      </w:r>
      <w:r>
        <w:rPr>
          <w:szCs w:val="28"/>
        </w:rPr>
        <w:t>а</w:t>
      </w:r>
      <w:r>
        <w:rPr>
          <w:szCs w:val="28"/>
        </w:rPr>
        <w:t>бот других студентов отсутствует.</w:t>
      </w:r>
    </w:p>
    <w:p w:rsidR="00700A59" w:rsidRDefault="00C65336" w:rsidP="00EF66AA">
      <w:pPr>
        <w:pStyle w:val="2"/>
      </w:pPr>
      <w:bookmarkStart w:id="47" w:name="_Toc388479271"/>
      <w:r>
        <w:t>4.</w:t>
      </w:r>
      <w:r w:rsidRPr="00250CBC">
        <w:t>2</w:t>
      </w:r>
      <w:r w:rsidR="00700A59" w:rsidRPr="00700A59">
        <w:t xml:space="preserve"> Структура </w:t>
      </w:r>
      <w:r w:rsidR="008F33DE">
        <w:t xml:space="preserve">и состав </w:t>
      </w:r>
      <w:r w:rsidR="00700A59" w:rsidRPr="00700A59">
        <w:t>прикл</w:t>
      </w:r>
      <w:r w:rsidR="00AA360F">
        <w:t>адного программного обеспечения</w:t>
      </w:r>
      <w:bookmarkEnd w:id="47"/>
    </w:p>
    <w:p w:rsidR="009307E9" w:rsidRPr="008C77EF" w:rsidRDefault="009307E9" w:rsidP="009307E9">
      <w:pPr>
        <w:pStyle w:val="3"/>
      </w:pPr>
      <w:bookmarkStart w:id="48" w:name="_Toc388479272"/>
      <w:r>
        <w:t xml:space="preserve">4.2.1 </w:t>
      </w:r>
      <w:r w:rsidR="008C77EF">
        <w:t>Основные д</w:t>
      </w:r>
      <w:r>
        <w:t>иректории проекта</w:t>
      </w:r>
      <w:r w:rsidR="008C77EF">
        <w:t xml:space="preserve"> приложения в </w:t>
      </w:r>
      <w:r w:rsidR="008C77EF">
        <w:rPr>
          <w:lang w:val="en-US"/>
        </w:rPr>
        <w:t>VS</w:t>
      </w:r>
      <w:r w:rsidR="008C77EF" w:rsidRPr="008C77EF">
        <w:t xml:space="preserve"> 2012 </w:t>
      </w:r>
      <w:r w:rsidR="008C77EF">
        <w:rPr>
          <w:lang w:val="en-US"/>
        </w:rPr>
        <w:t>Ultimate</w:t>
      </w:r>
      <w:bookmarkEnd w:id="48"/>
    </w:p>
    <w:p w:rsidR="009307E9" w:rsidRDefault="009307E9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 таблице 4.2.1.1 представлены основные директории структуры проекта с необходимыми описаниями.</w:t>
      </w:r>
    </w:p>
    <w:p w:rsidR="009307E9" w:rsidRDefault="009307E9" w:rsidP="009307E9">
      <w:pPr>
        <w:pStyle w:val="ab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1</w:t>
      </w:r>
    </w:p>
    <w:p w:rsidR="007A05E1" w:rsidRPr="007A05E1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Основные директории проекта </w:t>
      </w:r>
      <w:r>
        <w:rPr>
          <w:szCs w:val="28"/>
          <w:lang w:val="en-US"/>
        </w:rPr>
        <w:t>web</w:t>
      </w:r>
      <w:r w:rsidRPr="00C90A4E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вание директории проекта</w:t>
            </w:r>
          </w:p>
        </w:tc>
        <w:tc>
          <w:tcPr>
            <w:tcW w:w="4927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Описание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perti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</w:t>
            </w:r>
            <w:r w:rsidR="009307E9" w:rsidRPr="00CF3708">
              <w:rPr>
                <w:szCs w:val="28"/>
              </w:rPr>
              <w:t>, содержащая файл расш</w:t>
            </w:r>
            <w:r w:rsidR="009307E9" w:rsidRPr="00CF3708">
              <w:rPr>
                <w:szCs w:val="28"/>
              </w:rPr>
              <w:t>и</w:t>
            </w:r>
            <w:r w:rsidR="009307E9" w:rsidRPr="00CF3708">
              <w:rPr>
                <w:szCs w:val="28"/>
              </w:rPr>
              <w:t>рения .</w:t>
            </w:r>
            <w:r w:rsidR="009307E9" w:rsidRPr="00CF3708">
              <w:rPr>
                <w:szCs w:val="28"/>
                <w:lang w:val="en-US"/>
              </w:rPr>
              <w:t>cs</w:t>
            </w:r>
            <w:r w:rsidR="009307E9" w:rsidRPr="00CF3708">
              <w:rPr>
                <w:szCs w:val="28"/>
              </w:rPr>
              <w:t>, в котором задаются осно</w:t>
            </w:r>
            <w:r w:rsidR="009307E9" w:rsidRPr="00CF3708">
              <w:rPr>
                <w:szCs w:val="28"/>
              </w:rPr>
              <w:t>в</w:t>
            </w:r>
            <w:r w:rsidR="009307E9" w:rsidRPr="00CF3708">
              <w:rPr>
                <w:szCs w:val="28"/>
              </w:rPr>
              <w:t>ные параметр</w:t>
            </w:r>
            <w:r w:rsidR="007E7E94">
              <w:rPr>
                <w:szCs w:val="28"/>
              </w:rPr>
              <w:t>ы</w:t>
            </w:r>
            <w:r w:rsidRPr="00CF3708">
              <w:rPr>
                <w:szCs w:val="28"/>
              </w:rPr>
              <w:t xml:space="preserve"> сборки</w:t>
            </w:r>
            <w:r w:rsidR="009307E9" w:rsidRPr="00CF3708">
              <w:rPr>
                <w:szCs w:val="28"/>
              </w:rPr>
              <w:t xml:space="preserve"> приложения</w:t>
            </w:r>
            <w:r w:rsidRPr="00CF3708">
              <w:rPr>
                <w:szCs w:val="28"/>
              </w:rPr>
              <w:t xml:space="preserve"> (</w:t>
            </w:r>
            <w:r w:rsidRPr="00CF3708">
              <w:rPr>
                <w:szCs w:val="28"/>
                <w:lang w:val="en-US"/>
              </w:rPr>
              <w:t>copyright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trademark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culture</w:t>
            </w:r>
            <w:r w:rsidRPr="00CF3708">
              <w:rPr>
                <w:szCs w:val="28"/>
              </w:rPr>
              <w:t xml:space="preserve"> и др.)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ferenc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 содержит ссылки на сбо</w:t>
            </w:r>
            <w:r w:rsidRPr="00CF3708">
              <w:rPr>
                <w:szCs w:val="28"/>
              </w:rPr>
              <w:t>р</w:t>
            </w:r>
            <w:r w:rsidRPr="00CF3708">
              <w:rPr>
                <w:szCs w:val="28"/>
              </w:rPr>
              <w:t>ки и библиотеки,  включенные в пр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ект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Data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предназначенная для х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ения данных приложения (в нашем случае подключенной базы данных)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Start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фа</w:t>
            </w:r>
            <w:r w:rsidRPr="00CF3708">
              <w:rPr>
                <w:szCs w:val="28"/>
              </w:rPr>
              <w:t>й</w:t>
            </w:r>
            <w:r w:rsidRPr="00CF3708">
              <w:rPr>
                <w:szCs w:val="28"/>
              </w:rPr>
              <w:lastRenderedPageBreak/>
              <w:t>лы 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>, задающие параметры подкл</w:t>
            </w:r>
            <w:r w:rsidRPr="00CF3708">
              <w:rPr>
                <w:szCs w:val="28"/>
              </w:rPr>
              <w:t>ю</w:t>
            </w:r>
            <w:r w:rsidRPr="00CF3708">
              <w:rPr>
                <w:szCs w:val="28"/>
              </w:rPr>
              <w:t xml:space="preserve">чени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ов, выбора главной страницы приложения и т.д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Content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</w:t>
            </w:r>
            <w:r w:rsidR="006B5870" w:rsidRPr="00CF3708">
              <w:rPr>
                <w:szCs w:val="28"/>
              </w:rPr>
              <w:t>нятся</w:t>
            </w:r>
            <w:r w:rsidRPr="00CF3708">
              <w:rPr>
                <w:szCs w:val="28"/>
              </w:rPr>
              <w:t xml:space="preserve"> стили, отвечающие за внешний вид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я. Папка не претерпевала никаких изменений в ходе  разработки проекта, так как автор создал свои директории, где хранил изображения, стили и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 xml:space="preserve">-скрипты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ntroller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 xml:space="preserve">MVC </w:t>
            </w:r>
            <w:r w:rsidRPr="00CF3708">
              <w:rPr>
                <w:szCs w:val="28"/>
              </w:rPr>
              <w:t>ко</w:t>
            </w:r>
            <w:r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тролле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Image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из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бражения и картинки, которые были использованы при разработке сайта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Migration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файлы-миграции, которые автор автомати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ски генерировал в консоли </w:t>
            </w:r>
            <w:r w:rsidRPr="00CF3708">
              <w:rPr>
                <w:szCs w:val="28"/>
                <w:lang w:val="en-US"/>
              </w:rPr>
              <w:t>Packag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Manager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Console</w:t>
            </w:r>
            <w:r w:rsidRPr="00CF3708">
              <w:rPr>
                <w:szCs w:val="28"/>
              </w:rPr>
              <w:t xml:space="preserve"> для создания базы данных.  Такой подход к созданию БД объясняется тем,  что была выбрана методика </w:t>
            </w:r>
            <w:r w:rsidRPr="00CF3708">
              <w:rPr>
                <w:szCs w:val="28"/>
                <w:lang w:val="en-US"/>
              </w:rPr>
              <w:t>Cod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irst</w:t>
            </w:r>
            <w:r w:rsidRPr="00CF3708">
              <w:rPr>
                <w:szCs w:val="28"/>
              </w:rPr>
              <w:t xml:space="preserve"> при работе с </w:t>
            </w:r>
            <w:r w:rsidRPr="00CF3708">
              <w:rPr>
                <w:szCs w:val="28"/>
                <w:lang w:val="en-US"/>
              </w:rPr>
              <w:t>Entity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ramework</w:t>
            </w:r>
            <w:r w:rsidRPr="00CF3708">
              <w:rPr>
                <w:szCs w:val="28"/>
              </w:rPr>
              <w:t xml:space="preserve"> 5. Файл </w:t>
            </w:r>
            <w:r w:rsidRPr="00CF3708">
              <w:rPr>
                <w:szCs w:val="28"/>
                <w:lang w:val="en-US"/>
              </w:rPr>
              <w:t>configuration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 xml:space="preserve">держит переопределенный метод </w:t>
            </w:r>
            <w:r w:rsidRPr="00CF3708">
              <w:rPr>
                <w:szCs w:val="28"/>
                <w:lang w:val="en-US"/>
              </w:rPr>
              <w:t>void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Seed</w:t>
            </w:r>
            <w:r w:rsidRPr="00CF3708">
              <w:rPr>
                <w:szCs w:val="28"/>
              </w:rPr>
              <w:t>(</w:t>
            </w:r>
            <w:r w:rsidRPr="00CF3708">
              <w:rPr>
                <w:szCs w:val="28"/>
                <w:lang w:val="en-US"/>
              </w:rPr>
              <w:t>FundContext</w:t>
            </w:r>
            <w:r w:rsidRPr="00CF3708">
              <w:rPr>
                <w:szCs w:val="28"/>
              </w:rPr>
              <w:t>), который каждый раз исполняется при обновлении БД. В этом методе можно определить зна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ия по умолчанию для БД, а также триггеры, функции и хранимые проц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ду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lastRenderedPageBreak/>
              <w:t>Model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классы, на основе которых происходило постро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е базы данных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cript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ы, которые были использованы при ра</w:t>
            </w:r>
            <w:r w:rsidRPr="00CF3708">
              <w:rPr>
                <w:szCs w:val="28"/>
              </w:rPr>
              <w:t>з</w:t>
            </w:r>
            <w:r w:rsidRPr="00CF3708">
              <w:rPr>
                <w:szCs w:val="28"/>
              </w:rPr>
              <w:t xml:space="preserve">работке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 xml:space="preserve">-приложения. Например, скрипт галереи, скрипты библиотеки стилей </w:t>
            </w:r>
            <w:r w:rsidRPr="00CF3708">
              <w:rPr>
                <w:szCs w:val="28"/>
                <w:lang w:val="en-US"/>
              </w:rPr>
              <w:t xml:space="preserve">Bootstrap </w:t>
            </w:r>
            <w:r w:rsidRPr="00CF3708">
              <w:rPr>
                <w:szCs w:val="28"/>
              </w:rPr>
              <w:t xml:space="preserve">и </w:t>
            </w:r>
            <w:r w:rsidRPr="00CF3708">
              <w:rPr>
                <w:szCs w:val="28"/>
                <w:lang w:val="en-US"/>
              </w:rPr>
              <w:t>jQuery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tyle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находятся ст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ли, определяющие внешний вид пол</w:t>
            </w:r>
            <w:r w:rsidRPr="00CF3708">
              <w:rPr>
                <w:szCs w:val="28"/>
              </w:rPr>
              <w:t>ь</w:t>
            </w:r>
            <w:r w:rsidRPr="00CF3708">
              <w:rPr>
                <w:szCs w:val="28"/>
              </w:rPr>
              <w:t xml:space="preserve">зовательского интерфейса. 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View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пре</w:t>
            </w:r>
            <w:r w:rsidRPr="00CF3708">
              <w:rPr>
                <w:szCs w:val="28"/>
              </w:rPr>
              <w:t>д</w:t>
            </w:r>
            <w:r w:rsidRPr="00CF3708">
              <w:rPr>
                <w:szCs w:val="28"/>
              </w:rPr>
              <w:t>ставления страниц приложения, в том числе и шаблон мастер-страницы.</w:t>
            </w:r>
          </w:p>
        </w:tc>
      </w:tr>
    </w:tbl>
    <w:p w:rsidR="009307E9" w:rsidRPr="00D0794D" w:rsidRDefault="009307E9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8C77EF" w:rsidRDefault="008C77EF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 точки зрения технологии паттерна </w:t>
      </w:r>
      <w:r>
        <w:rPr>
          <w:szCs w:val="28"/>
          <w:lang w:val="en-US"/>
        </w:rPr>
        <w:t>MVC</w:t>
      </w:r>
      <w:r w:rsidRPr="008C77EF">
        <w:rPr>
          <w:szCs w:val="28"/>
        </w:rPr>
        <w:t xml:space="preserve"> (</w:t>
      </w:r>
      <w:r>
        <w:rPr>
          <w:szCs w:val="28"/>
          <w:lang w:val="en-US"/>
        </w:rPr>
        <w:t>Model</w:t>
      </w:r>
      <w:r w:rsidRPr="008C77EF">
        <w:rPr>
          <w:szCs w:val="28"/>
        </w:rPr>
        <w:t>-</w:t>
      </w:r>
      <w:r>
        <w:rPr>
          <w:szCs w:val="28"/>
          <w:lang w:val="en-US"/>
        </w:rPr>
        <w:t>View</w:t>
      </w:r>
      <w:r w:rsidRPr="008C77EF">
        <w:rPr>
          <w:szCs w:val="28"/>
        </w:rPr>
        <w:t>-</w:t>
      </w:r>
      <w:r>
        <w:rPr>
          <w:szCs w:val="28"/>
          <w:lang w:val="en-US"/>
        </w:rPr>
        <w:t>Controller</w:t>
      </w:r>
      <w:r w:rsidRPr="008C77EF">
        <w:rPr>
          <w:szCs w:val="28"/>
        </w:rPr>
        <w:t>)</w:t>
      </w:r>
      <w:r w:rsidR="007A05E1">
        <w:rPr>
          <w:szCs w:val="28"/>
        </w:rPr>
        <w:t xml:space="preserve"> на</w:t>
      </w:r>
      <w:r w:rsidR="007A05E1">
        <w:rPr>
          <w:szCs w:val="28"/>
        </w:rPr>
        <w:t>и</w:t>
      </w:r>
      <w:r w:rsidR="007A05E1">
        <w:rPr>
          <w:szCs w:val="28"/>
        </w:rPr>
        <w:t xml:space="preserve">больший интерес представляет содержимое директорий </w:t>
      </w:r>
      <w:r w:rsidR="007A05E1">
        <w:rPr>
          <w:szCs w:val="28"/>
          <w:lang w:val="en-US"/>
        </w:rPr>
        <w:t>Controller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View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Models</w:t>
      </w:r>
      <w:r w:rsidR="007A05E1">
        <w:rPr>
          <w:szCs w:val="28"/>
        </w:rPr>
        <w:t xml:space="preserve">, речь о которых пойдет в следующих </w:t>
      </w:r>
      <w:r w:rsidRPr="008C77EF">
        <w:rPr>
          <w:szCs w:val="28"/>
        </w:rPr>
        <w:t xml:space="preserve"> </w:t>
      </w:r>
      <w:r w:rsidR="007A05E1">
        <w:rPr>
          <w:szCs w:val="28"/>
        </w:rPr>
        <w:t>трех частях пояснительной запи</w:t>
      </w:r>
      <w:r w:rsidR="007A05E1">
        <w:rPr>
          <w:szCs w:val="28"/>
        </w:rPr>
        <w:t>с</w:t>
      </w:r>
      <w:r w:rsidR="007A05E1">
        <w:rPr>
          <w:szCs w:val="28"/>
        </w:rPr>
        <w:t>ки.</w:t>
      </w:r>
    </w:p>
    <w:p w:rsidR="007A05E1" w:rsidRPr="00DF4B3A" w:rsidRDefault="00DB2A70" w:rsidP="007A05E1">
      <w:pPr>
        <w:pStyle w:val="3"/>
      </w:pPr>
      <w:bookmarkStart w:id="49" w:name="_Toc388479273"/>
      <w:r>
        <w:t>4.2.2</w:t>
      </w:r>
      <w:r w:rsidR="007A05E1">
        <w:t xml:space="preserve"> </w:t>
      </w:r>
      <w:r w:rsidR="00DF4B3A">
        <w:t xml:space="preserve">Контроллеры </w:t>
      </w:r>
      <w:r w:rsidR="00DF4B3A">
        <w:rPr>
          <w:lang w:val="en-US"/>
        </w:rPr>
        <w:t>web</w:t>
      </w:r>
      <w:r w:rsidR="00DF4B3A" w:rsidRPr="00DF4B3A">
        <w:t>-</w:t>
      </w:r>
      <w:r w:rsidR="00DF4B3A">
        <w:t>приложения</w:t>
      </w:r>
      <w:bookmarkEnd w:id="49"/>
    </w:p>
    <w:p w:rsidR="007A05E1" w:rsidRDefault="007A05E1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 w:rsidRPr="007A05E1">
        <w:rPr>
          <w:b/>
          <w:szCs w:val="28"/>
        </w:rPr>
        <w:t>Контроллер</w:t>
      </w:r>
      <w:r w:rsidR="00DF4B3A" w:rsidRPr="00DF4B3A">
        <w:rPr>
          <w:b/>
          <w:szCs w:val="28"/>
        </w:rPr>
        <w:t xml:space="preserve"> (</w:t>
      </w:r>
      <w:r w:rsidR="00DF4B3A">
        <w:rPr>
          <w:b/>
          <w:szCs w:val="28"/>
          <w:lang w:val="en-US"/>
        </w:rPr>
        <w:t>Controller</w:t>
      </w:r>
      <w:r w:rsidR="00DF4B3A" w:rsidRPr="00DF4B3A">
        <w:rPr>
          <w:b/>
          <w:szCs w:val="28"/>
        </w:rPr>
        <w:t>)</w:t>
      </w:r>
      <w:r>
        <w:rPr>
          <w:szCs w:val="28"/>
        </w:rPr>
        <w:t xml:space="preserve"> с точки зрения паттерна программирования </w:t>
      </w:r>
      <w:r>
        <w:rPr>
          <w:szCs w:val="28"/>
          <w:lang w:val="en-US"/>
        </w:rPr>
        <w:t>MVC</w:t>
      </w:r>
      <w:r w:rsidRPr="007A05E1">
        <w:rPr>
          <w:szCs w:val="28"/>
        </w:rPr>
        <w:t xml:space="preserve"> – </w:t>
      </w:r>
      <w:r>
        <w:rPr>
          <w:szCs w:val="28"/>
        </w:rPr>
        <w:t>это набор функций, которые выполняются по запросу со стороны пользоват</w:t>
      </w:r>
      <w:r>
        <w:rPr>
          <w:szCs w:val="28"/>
        </w:rPr>
        <w:t>е</w:t>
      </w:r>
      <w:r>
        <w:rPr>
          <w:szCs w:val="28"/>
        </w:rPr>
        <w:t xml:space="preserve">ля. В таблице 4.2.1.2 представлены контроллеры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 и соответс</w:t>
      </w:r>
      <w:r>
        <w:rPr>
          <w:szCs w:val="28"/>
        </w:rPr>
        <w:t>т</w:t>
      </w:r>
      <w:r>
        <w:rPr>
          <w:szCs w:val="28"/>
        </w:rPr>
        <w:t>вующие описания к ним.</w:t>
      </w:r>
    </w:p>
    <w:p w:rsidR="007A05E1" w:rsidRPr="007A05E1" w:rsidRDefault="007A05E1" w:rsidP="007A05E1">
      <w:pPr>
        <w:pStyle w:val="ab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2</w:t>
      </w:r>
    </w:p>
    <w:p w:rsidR="008C77EF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Контроллеры разработанного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Контроллер</w:t>
            </w:r>
          </w:p>
        </w:tc>
        <w:tc>
          <w:tcPr>
            <w:tcW w:w="4927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Account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вторизации пользователя сис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61. 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Achievemen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стран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цы достижений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70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Ecologis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 xml:space="preserve">на </w:t>
            </w:r>
            <w:r w:rsidRPr="00CF3708">
              <w:rPr>
                <w:szCs w:val="28"/>
              </w:rPr>
              <w:t>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и</w:t>
            </w:r>
            <w:r w:rsidR="004E57EC" w:rsidRPr="00CF3708">
              <w:rPr>
                <w:szCs w:val="28"/>
              </w:rPr>
              <w:t>це</w:t>
            </w:r>
            <w:r w:rsidRPr="00CF3708">
              <w:rPr>
                <w:szCs w:val="28"/>
              </w:rPr>
              <w:t xml:space="preserve"> эко</w:t>
            </w:r>
            <w:r w:rsidR="004E57EC" w:rsidRPr="00CF3708">
              <w:rPr>
                <w:szCs w:val="28"/>
              </w:rPr>
              <w:t>логов</w:t>
            </w:r>
            <w:r w:rsidRPr="00CF3708">
              <w:rPr>
                <w:szCs w:val="28"/>
              </w:rPr>
              <w:t xml:space="preserve"> 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>во значимых строк кода:  55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rror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траниц-ошибок в сл</w:t>
            </w:r>
            <w:r w:rsidRPr="00CF3708">
              <w:rPr>
                <w:szCs w:val="28"/>
              </w:rPr>
              <w:t>у</w:t>
            </w:r>
            <w:r w:rsidRPr="00CF3708">
              <w:rPr>
                <w:szCs w:val="28"/>
              </w:rPr>
              <w:t>чае возникновения исключительной ситуации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9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Home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главной страницы сайта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3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>на стр</w:t>
            </w:r>
            <w:r w:rsidR="004E57EC" w:rsidRPr="00CF3708">
              <w:rPr>
                <w:szCs w:val="28"/>
              </w:rPr>
              <w:t>а</w:t>
            </w:r>
            <w:r w:rsidR="004E57EC" w:rsidRPr="00CF3708">
              <w:rPr>
                <w:szCs w:val="28"/>
              </w:rPr>
              <w:t>нице организаций-партнеров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 </w:t>
            </w:r>
            <w:r w:rsidR="0043601B" w:rsidRPr="00CF3708">
              <w:rPr>
                <w:szCs w:val="28"/>
              </w:rPr>
              <w:t>4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blems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на 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 xml:space="preserve">нице экологических проблем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>-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</w:t>
            </w:r>
            <w:r w:rsidR="0043601B" w:rsidRPr="00CF3708">
              <w:rPr>
                <w:szCs w:val="28"/>
              </w:rPr>
              <w:t>2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gistration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 регистрации нового пользователя си</w:t>
            </w:r>
            <w:r w:rsidRPr="00CF3708">
              <w:rPr>
                <w:szCs w:val="28"/>
              </w:rPr>
              <w:t>с</w:t>
            </w:r>
            <w:r w:rsidRPr="00CF3708">
              <w:rPr>
                <w:szCs w:val="28"/>
              </w:rPr>
              <w:t>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</w:t>
            </w:r>
            <w:r w:rsidR="008C1A0F" w:rsidRPr="00CF3708">
              <w:rPr>
                <w:szCs w:val="28"/>
              </w:rPr>
              <w:t>о</w:t>
            </w:r>
            <w:r w:rsidR="008C1A0F" w:rsidRPr="00CF3708">
              <w:rPr>
                <w:szCs w:val="28"/>
              </w:rPr>
              <w:t xml:space="preserve">да:  </w:t>
            </w:r>
            <w:r w:rsidR="0043601B" w:rsidRPr="00CF3708">
              <w:rPr>
                <w:szCs w:val="28"/>
              </w:rPr>
              <w:t>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Administrato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дминистраторской секции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ния</w:t>
            </w:r>
            <w:r w:rsidR="00B0697D" w:rsidRPr="00CF3708">
              <w:rPr>
                <w:szCs w:val="28"/>
              </w:rPr>
              <w:t>. Наиболее интересная часть - от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ражение пользователей системы по ролям и их фильтрация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>16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RoomEcologist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ользователя-эколога</w:t>
            </w:r>
            <w:r w:rsidR="00B0697D" w:rsidRPr="00CF3708">
              <w:rPr>
                <w:szCs w:val="28"/>
              </w:rPr>
              <w:t>. Наиб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лее интересная часть – реализация м</w:t>
            </w:r>
            <w:r w:rsidR="00B0697D" w:rsidRPr="00CF3708">
              <w:rPr>
                <w:szCs w:val="28"/>
              </w:rPr>
              <w:t>е</w:t>
            </w:r>
            <w:r w:rsidR="00B0697D" w:rsidRPr="00CF3708">
              <w:rPr>
                <w:szCs w:val="28"/>
              </w:rPr>
              <w:t>ханизма создания экологической пр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лемы.</w:t>
            </w:r>
            <w:r w:rsidR="008C1A0F" w:rsidRPr="00CF3708">
              <w:rPr>
                <w:szCs w:val="28"/>
              </w:rPr>
              <w:t xml:space="preserve"> Количество значимых строк кода:  61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Partne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</w:t>
            </w:r>
            <w:r w:rsidR="00B0697D" w:rsidRPr="00CF3708">
              <w:rPr>
                <w:szCs w:val="28"/>
              </w:rPr>
              <w:t>редставителя орг</w:t>
            </w:r>
            <w:r w:rsidRPr="00CF3708">
              <w:rPr>
                <w:szCs w:val="28"/>
              </w:rPr>
              <w:t>а</w:t>
            </w:r>
            <w:r w:rsidR="00B0697D" w:rsidRPr="00CF3708">
              <w:rPr>
                <w:szCs w:val="28"/>
              </w:rPr>
              <w:t>ни</w:t>
            </w:r>
            <w:r w:rsidRPr="00CF3708">
              <w:rPr>
                <w:szCs w:val="28"/>
              </w:rPr>
              <w:t>зации-партнер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 xml:space="preserve"> 11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Secretary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секретаря системы</w:t>
            </w:r>
            <w:r w:rsidR="00DB2A70" w:rsidRPr="00CF3708">
              <w:rPr>
                <w:szCs w:val="28"/>
              </w:rPr>
              <w:t>, включая фильтрацию организаций/должников</w:t>
            </w:r>
            <w:r w:rsidR="002525DD" w:rsidRPr="00CF3708">
              <w:rPr>
                <w:szCs w:val="28"/>
              </w:rPr>
              <w:t xml:space="preserve"> два из трех запросов системы</w:t>
            </w:r>
            <w:r w:rsidR="00DB2A70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</w:t>
            </w:r>
            <w:r w:rsidR="0043601B" w:rsidRPr="00CF3708">
              <w:rPr>
                <w:szCs w:val="28"/>
              </w:rPr>
              <w:t xml:space="preserve"> 1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User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авторизованного пользователя системы</w:t>
            </w:r>
            <w:r w:rsidR="008C1A0F" w:rsidRPr="00CF3708">
              <w:rPr>
                <w:szCs w:val="28"/>
              </w:rPr>
              <w:t xml:space="preserve">. Количество значимых строк кода: </w:t>
            </w:r>
            <w:r w:rsidR="0043601B" w:rsidRPr="00CF3708">
              <w:rPr>
                <w:szCs w:val="28"/>
              </w:rPr>
              <w:t xml:space="preserve"> 32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B0697D" w:rsidRPr="00CF3708" w:rsidTr="00CF3708">
        <w:tc>
          <w:tcPr>
            <w:tcW w:w="4926" w:type="dxa"/>
            <w:vAlign w:val="center"/>
          </w:tcPr>
          <w:p w:rsidR="00B0697D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ectionsController</w:t>
            </w:r>
          </w:p>
        </w:tc>
        <w:tc>
          <w:tcPr>
            <w:tcW w:w="4927" w:type="dxa"/>
          </w:tcPr>
          <w:p w:rsidR="00B0697D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</w:t>
            </w:r>
            <w:r w:rsidR="002525DD" w:rsidRPr="00CF3708">
              <w:rPr>
                <w:szCs w:val="28"/>
              </w:rPr>
              <w:t xml:space="preserve">траницы экологических  секций, </w:t>
            </w:r>
            <w:r w:rsidRPr="00CF3708">
              <w:rPr>
                <w:szCs w:val="28"/>
              </w:rPr>
              <w:t>поиск данных</w:t>
            </w:r>
            <w:r w:rsidR="002525DD" w:rsidRPr="00CF3708">
              <w:rPr>
                <w:szCs w:val="28"/>
              </w:rPr>
              <w:t>, а также запрос по экологическим секциям</w:t>
            </w:r>
            <w:r w:rsidRPr="00CF3708">
              <w:rPr>
                <w:szCs w:val="28"/>
              </w:rPr>
              <w:t>.</w:t>
            </w:r>
            <w:r w:rsidR="002525DD" w:rsidRPr="00CF3708">
              <w:rPr>
                <w:szCs w:val="28"/>
              </w:rPr>
              <w:t xml:space="preserve"> 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 xml:space="preserve">во значимых строк кода:  </w:t>
            </w:r>
            <w:r w:rsidR="0043601B" w:rsidRPr="00CF3708">
              <w:rPr>
                <w:szCs w:val="28"/>
              </w:rPr>
              <w:t>70</w:t>
            </w:r>
            <w:r w:rsidR="008C1A0F" w:rsidRPr="00CF3708">
              <w:rPr>
                <w:szCs w:val="28"/>
              </w:rPr>
              <w:t>.</w:t>
            </w:r>
          </w:p>
        </w:tc>
      </w:tr>
    </w:tbl>
    <w:p w:rsidR="007A05E1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</w:p>
    <w:p w:rsidR="00DB2A70" w:rsidRPr="00DF4B3A" w:rsidRDefault="00DB2A70" w:rsidP="00DB2A70">
      <w:pPr>
        <w:pStyle w:val="3"/>
        <w:jc w:val="both"/>
      </w:pPr>
      <w:bookmarkStart w:id="50" w:name="_Toc388479274"/>
      <w:r>
        <w:lastRenderedPageBreak/>
        <w:t xml:space="preserve">4.2.3 </w:t>
      </w:r>
      <w:r w:rsidR="00DF4B3A">
        <w:t xml:space="preserve">Модели </w:t>
      </w:r>
      <w:r w:rsidR="00DF4B3A">
        <w:rPr>
          <w:lang w:val="en-US"/>
        </w:rPr>
        <w:t>web-</w:t>
      </w:r>
      <w:r w:rsidR="00DF4B3A">
        <w:t>приложения</w:t>
      </w:r>
      <w:bookmarkEnd w:id="50"/>
    </w:p>
    <w:p w:rsidR="00DB2A70" w:rsidRDefault="00DB2A70" w:rsidP="00DB2A70">
      <w:pPr>
        <w:spacing w:line="360" w:lineRule="auto"/>
        <w:ind w:firstLine="567"/>
        <w:jc w:val="both"/>
        <w:rPr>
          <w:rStyle w:val="af4"/>
        </w:rPr>
      </w:pPr>
      <w:r w:rsidRPr="00DB2A70">
        <w:rPr>
          <w:rStyle w:val="af4"/>
          <w:b/>
        </w:rPr>
        <w:t>Модель</w:t>
      </w:r>
      <w:r w:rsidR="00DF4B3A" w:rsidRPr="00DF4B3A">
        <w:rPr>
          <w:rStyle w:val="af4"/>
          <w:b/>
        </w:rPr>
        <w:t xml:space="preserve"> (</w:t>
      </w:r>
      <w:r w:rsidR="00DF4B3A">
        <w:rPr>
          <w:rStyle w:val="af4"/>
          <w:b/>
          <w:lang w:val="en-US"/>
        </w:rPr>
        <w:t>Model</w:t>
      </w:r>
      <w:r w:rsidR="00DF4B3A" w:rsidRPr="00DF4B3A">
        <w:rPr>
          <w:rStyle w:val="af4"/>
          <w:b/>
        </w:rPr>
        <w:t>)</w:t>
      </w:r>
      <w:r>
        <w:rPr>
          <w:rStyle w:val="af4"/>
        </w:rPr>
        <w:t xml:space="preserve"> – это класс, заключающий в себя поля-свойства и отн</w:t>
      </w:r>
      <w:r>
        <w:rPr>
          <w:rStyle w:val="af4"/>
        </w:rPr>
        <w:t>о</w:t>
      </w:r>
      <w:r>
        <w:rPr>
          <w:rStyle w:val="af4"/>
        </w:rPr>
        <w:t>шения, которые используются для генерации базы данных.</w:t>
      </w:r>
    </w:p>
    <w:p w:rsidR="00DB2A70" w:rsidRDefault="00DB2A70" w:rsidP="00DB2A70">
      <w:pPr>
        <w:spacing w:line="360" w:lineRule="auto"/>
        <w:ind w:firstLine="567"/>
        <w:jc w:val="both"/>
        <w:rPr>
          <w:rStyle w:val="af4"/>
        </w:rPr>
      </w:pPr>
      <w:r>
        <w:rPr>
          <w:rStyle w:val="af4"/>
        </w:rPr>
        <w:t>В проекте присутствует 13 моделей, которые подробно рассмотрены в та</w:t>
      </w:r>
      <w:r>
        <w:rPr>
          <w:rStyle w:val="af4"/>
        </w:rPr>
        <w:t>б</w:t>
      </w:r>
      <w:r>
        <w:rPr>
          <w:rStyle w:val="af4"/>
        </w:rPr>
        <w:t>лице 4.2.3.1.</w:t>
      </w:r>
    </w:p>
    <w:p w:rsidR="00DB2A70" w:rsidRPr="00DB2A70" w:rsidRDefault="00DB2A70" w:rsidP="00DB2A70">
      <w:pPr>
        <w:spacing w:line="360" w:lineRule="auto"/>
        <w:ind w:firstLine="567"/>
        <w:jc w:val="right"/>
        <w:rPr>
          <w:rStyle w:val="af4"/>
        </w:rPr>
      </w:pPr>
      <w:r>
        <w:rPr>
          <w:rStyle w:val="af4"/>
        </w:rPr>
        <w:t>Таблица 4.2.3.1</w:t>
      </w:r>
    </w:p>
    <w:p w:rsidR="007A05E1" w:rsidRDefault="00DB2A70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Модели </w:t>
      </w:r>
      <w:r>
        <w:rPr>
          <w:szCs w:val="28"/>
          <w:lang w:val="en-US"/>
        </w:rPr>
        <w:t>web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Модель</w:t>
            </w:r>
          </w:p>
        </w:tc>
        <w:tc>
          <w:tcPr>
            <w:tcW w:w="4927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chieveme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</w:t>
            </w:r>
            <w:r w:rsidR="00DB2A70" w:rsidRPr="00CF3708">
              <w:rPr>
                <w:szCs w:val="28"/>
              </w:rPr>
              <w:t xml:space="preserve"> сущности «Достижение» б</w:t>
            </w:r>
            <w:r w:rsidR="00DB2A70" w:rsidRPr="00CF3708">
              <w:rPr>
                <w:szCs w:val="28"/>
              </w:rPr>
              <w:t>а</w:t>
            </w:r>
            <w:r w:rsidR="00DB2A70" w:rsidRPr="00CF3708">
              <w:rPr>
                <w:szCs w:val="28"/>
              </w:rPr>
              <w:t>зы данных</w:t>
            </w:r>
            <w:r w:rsidRPr="00CF3708">
              <w:rPr>
                <w:szCs w:val="28"/>
              </w:rPr>
              <w:t>. В классе модели определ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ы связи между данной сущностью и сущностями «Администратор» и «Экологическая проблема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mplai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Жалоба» базы данных. В классе определены связи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Организация/Лицо-штрафник»</w:t>
            </w:r>
            <w:r w:rsidR="00A962C7" w:rsidRPr="00CF3708">
              <w:rPr>
                <w:szCs w:val="28"/>
              </w:rPr>
              <w:t>, «Пользователь»</w:t>
            </w:r>
            <w:r w:rsidRPr="00CF3708">
              <w:rPr>
                <w:szCs w:val="28"/>
              </w:rPr>
              <w:t xml:space="preserve"> и «Экологическая проблема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uncil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Экологический совет» базы данных. </w:t>
            </w:r>
            <w:r w:rsidR="0043601B" w:rsidRPr="00CF3708">
              <w:rPr>
                <w:szCs w:val="28"/>
              </w:rPr>
              <w:t>Определены</w:t>
            </w:r>
            <w:r w:rsidRPr="00CF3708">
              <w:rPr>
                <w:szCs w:val="28"/>
              </w:rPr>
              <w:t xml:space="preserve"> св</w:t>
            </w:r>
            <w:r w:rsidRPr="00CF3708">
              <w:rPr>
                <w:szCs w:val="28"/>
              </w:rPr>
              <w:t>я</w:t>
            </w:r>
            <w:r w:rsidRPr="00CF3708">
              <w:rPr>
                <w:szCs w:val="28"/>
              </w:rPr>
              <w:t>з</w:t>
            </w:r>
            <w:r w:rsidR="0043601B"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 xml:space="preserve">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Экологическая проблема» и «Эколог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calProblem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проблема» базы данных. Определены связи между данной сущностью и сущностями «Жалоба», «Эколог» и «Достижение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OrganisationDebtor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ция/Лицо-штрафник»</w:t>
            </w:r>
            <w:r w:rsidR="00DD6903" w:rsidRPr="00CF3708">
              <w:rPr>
                <w:szCs w:val="28"/>
              </w:rPr>
              <w:t>. Определены связи между данной сущностью и сущностями «Жалоба» и «Секретарь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PartnerShipRequest</w:t>
            </w:r>
            <w:r w:rsidRPr="00CF3708">
              <w:rPr>
                <w:rStyle w:val="af0"/>
                <w:szCs w:val="28"/>
                <w:lang w:val="en-US"/>
              </w:rPr>
              <w:footnoteReference w:id="1"/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Запрос на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трудничество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tion</w:t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секция». Определены связи между данной сущностью и сущностями «Эколог» и «Пользователь системы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Пользователь». Следует заметить, что от класса </w:t>
            </w:r>
            <w:r w:rsidRPr="00CF3708">
              <w:rPr>
                <w:szCs w:val="28"/>
                <w:lang w:val="en-US"/>
              </w:rPr>
              <w:t>U</w:t>
            </w:r>
            <w:r w:rsidRPr="00CF3708">
              <w:rPr>
                <w:szCs w:val="28"/>
                <w:lang w:val="en-US"/>
              </w:rPr>
              <w:t>s</w:t>
            </w:r>
            <w:r w:rsidRPr="00CF3708">
              <w:rPr>
                <w:szCs w:val="28"/>
                <w:lang w:val="en-US"/>
              </w:rPr>
              <w:t>er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наследуются остальные типы пользователей системы, тем самым образуя связь типа «Ест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ank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Пользователь системы». Связь типа «Есть» с  су</w:t>
            </w:r>
            <w:r w:rsidRPr="00CF3708">
              <w:rPr>
                <w:szCs w:val="28"/>
              </w:rPr>
              <w:t>щ</w:t>
            </w:r>
            <w:r w:rsidRPr="00CF3708">
              <w:rPr>
                <w:szCs w:val="28"/>
              </w:rPr>
              <w:t>ностью «Пользователь»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retary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Секретарь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st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». Связь типа «Есть» с сущностью «Пользов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dministrato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Админи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ор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ация</w:t>
            </w:r>
            <w:r w:rsidR="004156BD" w:rsidRPr="00CF3708">
              <w:rPr>
                <w:szCs w:val="28"/>
              </w:rPr>
              <w:t>-</w:t>
            </w:r>
            <w:r w:rsidRPr="00CF3708">
              <w:rPr>
                <w:szCs w:val="28"/>
              </w:rPr>
              <w:lastRenderedPageBreak/>
              <w:t>парт</w:t>
            </w:r>
            <w:r w:rsidR="004156BD"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ер (представитель)». Связь типа «Есть» с сущностью «Пользователь».</w:t>
            </w:r>
          </w:p>
        </w:tc>
      </w:tr>
    </w:tbl>
    <w:p w:rsidR="00C36223" w:rsidRPr="00C90A4E" w:rsidRDefault="00C36223" w:rsidP="00C36223">
      <w:pPr>
        <w:pStyle w:val="3"/>
        <w:jc w:val="both"/>
      </w:pPr>
      <w:bookmarkStart w:id="51" w:name="_Toc388479275"/>
      <w:r>
        <w:lastRenderedPageBreak/>
        <w:t>4.2.</w:t>
      </w:r>
      <w:r w:rsidRPr="00C90A4E">
        <w:t>4</w:t>
      </w:r>
      <w:r>
        <w:t xml:space="preserve"> </w:t>
      </w:r>
      <w:r w:rsidRPr="00C90A4E">
        <w:t>Контекст данных</w:t>
      </w:r>
      <w:r>
        <w:t xml:space="preserve"> </w:t>
      </w:r>
      <w:r>
        <w:rPr>
          <w:lang w:val="en-US"/>
        </w:rPr>
        <w:t>web</w:t>
      </w:r>
      <w:r w:rsidRPr="00C90A4E">
        <w:t>-</w:t>
      </w:r>
      <w:r>
        <w:t>приложения</w:t>
      </w:r>
      <w:bookmarkEnd w:id="51"/>
    </w:p>
    <w:p w:rsidR="00DB2A70" w:rsidRDefault="00C36223" w:rsidP="00C36223">
      <w:pPr>
        <w:pStyle w:val="ab"/>
        <w:tabs>
          <w:tab w:val="left" w:pos="936"/>
        </w:tabs>
        <w:spacing w:line="360" w:lineRule="auto"/>
        <w:rPr>
          <w:rStyle w:val="af4"/>
        </w:rPr>
      </w:pPr>
      <w:r>
        <w:rPr>
          <w:rStyle w:val="af4"/>
        </w:rPr>
        <w:t>Для связи созданной модели данных в приложении определен специал</w:t>
      </w:r>
      <w:r>
        <w:rPr>
          <w:rStyle w:val="af4"/>
        </w:rPr>
        <w:t>ь</w:t>
      </w:r>
      <w:r>
        <w:rPr>
          <w:rStyle w:val="af4"/>
        </w:rPr>
        <w:t xml:space="preserve">ный класс </w:t>
      </w:r>
      <w:r w:rsidRPr="002D0418">
        <w:rPr>
          <w:rStyle w:val="af4"/>
          <w:b/>
          <w:lang w:val="en-US"/>
        </w:rPr>
        <w:t>FundContext</w:t>
      </w:r>
      <w:r>
        <w:rPr>
          <w:rStyle w:val="af4"/>
        </w:rPr>
        <w:t xml:space="preserve">, наследуемый от стандартного класса </w:t>
      </w:r>
      <w:r>
        <w:rPr>
          <w:rStyle w:val="af4"/>
          <w:lang w:val="en-US"/>
        </w:rPr>
        <w:t>Entity</w:t>
      </w:r>
      <w:r w:rsidRPr="00C36223">
        <w:rPr>
          <w:rStyle w:val="af4"/>
        </w:rPr>
        <w:t xml:space="preserve"> </w:t>
      </w:r>
      <w:r>
        <w:rPr>
          <w:rStyle w:val="af4"/>
          <w:lang w:val="en-US"/>
        </w:rPr>
        <w:t>Framework</w:t>
      </w:r>
      <w:r w:rsidRPr="00C36223">
        <w:rPr>
          <w:rStyle w:val="af4"/>
        </w:rPr>
        <w:t xml:space="preserve"> </w:t>
      </w:r>
      <w:r w:rsidRPr="002D0418">
        <w:rPr>
          <w:rStyle w:val="af4"/>
          <w:b/>
          <w:lang w:val="en-US"/>
        </w:rPr>
        <w:t>DbContext</w:t>
      </w:r>
      <w:r w:rsidRPr="00C36223">
        <w:rPr>
          <w:rStyle w:val="af4"/>
        </w:rPr>
        <w:t>.</w:t>
      </w:r>
      <w:r>
        <w:rPr>
          <w:rStyle w:val="af4"/>
        </w:rPr>
        <w:t xml:space="preserve"> </w:t>
      </w:r>
      <w:r w:rsidR="002D0418">
        <w:rPr>
          <w:rStyle w:val="af4"/>
        </w:rPr>
        <w:t>Этот</w:t>
      </w:r>
      <w:r>
        <w:rPr>
          <w:rStyle w:val="af4"/>
        </w:rPr>
        <w:t xml:space="preserve"> класс используется повсеместно в разработанном приложении для </w:t>
      </w:r>
      <w:r w:rsidR="002D0418">
        <w:rPr>
          <w:rStyle w:val="af4"/>
        </w:rPr>
        <w:t xml:space="preserve">доступа к данным, хранящимся в базе данных. Объект класса </w:t>
      </w:r>
      <w:r w:rsidR="002D0418" w:rsidRPr="002D0418">
        <w:rPr>
          <w:rStyle w:val="af4"/>
          <w:b/>
          <w:lang w:val="en-US"/>
        </w:rPr>
        <w:t>FundContext</w:t>
      </w:r>
      <w:r w:rsidR="002D0418" w:rsidRPr="002D0418">
        <w:rPr>
          <w:rStyle w:val="af4"/>
        </w:rPr>
        <w:t xml:space="preserve"> </w:t>
      </w:r>
      <w:r w:rsidR="002D0418">
        <w:rPr>
          <w:rStyle w:val="af4"/>
        </w:rPr>
        <w:t>обладает рядом специальных методов для извлечения, сохранения новых и и</w:t>
      </w:r>
      <w:r w:rsidR="002D0418">
        <w:rPr>
          <w:rStyle w:val="af4"/>
        </w:rPr>
        <w:t>з</w:t>
      </w:r>
      <w:r w:rsidR="002D0418">
        <w:rPr>
          <w:rStyle w:val="af4"/>
        </w:rPr>
        <w:t>мененных данных.</w:t>
      </w:r>
    </w:p>
    <w:p w:rsidR="00DF4B3A" w:rsidRDefault="00DF4B3A" w:rsidP="00A25748">
      <w:pPr>
        <w:pStyle w:val="3"/>
        <w:jc w:val="both"/>
      </w:pPr>
      <w:bookmarkStart w:id="52" w:name="_Toc388479276"/>
      <w:r>
        <w:t>4.2.</w:t>
      </w:r>
      <w:r w:rsidR="00C36223" w:rsidRPr="00C36223">
        <w:t>5</w:t>
      </w:r>
      <w:r>
        <w:t xml:space="preserve"> Представления </w:t>
      </w:r>
      <w:r>
        <w:rPr>
          <w:lang w:val="en-US"/>
        </w:rPr>
        <w:t>web</w:t>
      </w:r>
      <w:r w:rsidRPr="00DF4B3A">
        <w:t>-</w:t>
      </w:r>
      <w:r>
        <w:t>приложения</w:t>
      </w:r>
      <w:bookmarkEnd w:id="52"/>
    </w:p>
    <w:p w:rsidR="00A25748" w:rsidRDefault="00DF4B3A" w:rsidP="00A25748">
      <w:pPr>
        <w:spacing w:line="360" w:lineRule="auto"/>
        <w:ind w:firstLine="567"/>
        <w:jc w:val="both"/>
        <w:rPr>
          <w:rStyle w:val="af4"/>
        </w:rPr>
      </w:pPr>
      <w:r w:rsidRPr="00DF4B3A">
        <w:rPr>
          <w:rStyle w:val="af4"/>
          <w:b/>
        </w:rPr>
        <w:t>Представление (View) –</w:t>
      </w:r>
      <w:r>
        <w:rPr>
          <w:rStyle w:val="af4"/>
          <w:b/>
        </w:rPr>
        <w:t xml:space="preserve"> </w:t>
      </w:r>
      <w:r>
        <w:rPr>
          <w:rStyle w:val="af4"/>
        </w:rPr>
        <w:t xml:space="preserve">файлы, состоящие из </w:t>
      </w:r>
      <w:r>
        <w:rPr>
          <w:rStyle w:val="af4"/>
          <w:lang w:val="en-US"/>
        </w:rPr>
        <w:t>HTML</w:t>
      </w:r>
      <w:r>
        <w:rPr>
          <w:rStyle w:val="af4"/>
        </w:rPr>
        <w:t>-разметки с вставк</w:t>
      </w:r>
      <w:r>
        <w:rPr>
          <w:rStyle w:val="af4"/>
        </w:rPr>
        <w:t>а</w:t>
      </w:r>
      <w:r>
        <w:rPr>
          <w:rStyle w:val="af4"/>
        </w:rPr>
        <w:t xml:space="preserve">ми программного кода на языке </w:t>
      </w:r>
      <w:r>
        <w:rPr>
          <w:rStyle w:val="af4"/>
          <w:lang w:val="en-US"/>
        </w:rPr>
        <w:t>C</w:t>
      </w:r>
      <w:r w:rsidRPr="00DF4B3A">
        <w:rPr>
          <w:rStyle w:val="af4"/>
        </w:rPr>
        <w:t>#</w:t>
      </w:r>
      <w:r w:rsidR="00161C4D">
        <w:rPr>
          <w:rStyle w:val="af4"/>
        </w:rPr>
        <w:t>, другими словами это то, что пользователь видит в окне своего браузера.</w:t>
      </w:r>
      <w:r w:rsidRPr="00DF4B3A">
        <w:rPr>
          <w:rStyle w:val="af4"/>
        </w:rPr>
        <w:t xml:space="preserve"> </w:t>
      </w:r>
      <w:r>
        <w:rPr>
          <w:rStyle w:val="af4"/>
        </w:rPr>
        <w:t xml:space="preserve"> </w:t>
      </w:r>
      <w:r w:rsidR="00A25748">
        <w:rPr>
          <w:rStyle w:val="af4"/>
        </w:rPr>
        <w:t xml:space="preserve">В </w:t>
      </w:r>
      <w:r w:rsidR="00A25748">
        <w:rPr>
          <w:rStyle w:val="af4"/>
          <w:lang w:val="en-US"/>
        </w:rPr>
        <w:t>ASP</w:t>
      </w:r>
      <w:r w:rsidR="00A25748" w:rsidRPr="00A25748">
        <w:rPr>
          <w:rStyle w:val="af4"/>
        </w:rPr>
        <w:t>.</w:t>
      </w:r>
      <w:r w:rsidR="00A25748">
        <w:rPr>
          <w:rStyle w:val="af4"/>
          <w:lang w:val="en-US"/>
        </w:rPr>
        <w:t>NET</w:t>
      </w:r>
      <w:r w:rsidR="00A25748" w:rsidRPr="00A25748">
        <w:rPr>
          <w:rStyle w:val="af4"/>
        </w:rPr>
        <w:t xml:space="preserve"> </w:t>
      </w:r>
      <w:r w:rsidR="00A25748">
        <w:rPr>
          <w:rStyle w:val="af4"/>
          <w:lang w:val="en-US"/>
        </w:rPr>
        <w:t>MVC</w:t>
      </w:r>
      <w:r w:rsidR="00A25748" w:rsidRPr="00A25748">
        <w:rPr>
          <w:rStyle w:val="af4"/>
        </w:rPr>
        <w:t xml:space="preserve"> 4</w:t>
      </w:r>
      <w:r w:rsidR="00A25748">
        <w:rPr>
          <w:rStyle w:val="af4"/>
        </w:rPr>
        <w:t xml:space="preserve"> для того чтобы осуществить вставку</w:t>
      </w:r>
      <w:r w:rsidR="00161C4D">
        <w:rPr>
          <w:rStyle w:val="af4"/>
        </w:rPr>
        <w:t xml:space="preserve"> кода в разметку представления</w:t>
      </w:r>
      <w:r w:rsidR="00A25748">
        <w:rPr>
          <w:rStyle w:val="af4"/>
        </w:rPr>
        <w:t xml:space="preserve"> необходимо использовать один из двух движков </w:t>
      </w:r>
      <w:r w:rsidR="00A25748">
        <w:rPr>
          <w:rStyle w:val="af4"/>
          <w:lang w:val="en-US"/>
        </w:rPr>
        <w:t>ASPX</w:t>
      </w:r>
      <w:r w:rsidR="00A25748" w:rsidRPr="00A25748">
        <w:rPr>
          <w:rStyle w:val="af4"/>
        </w:rPr>
        <w:t xml:space="preserve"> </w:t>
      </w:r>
      <w:r w:rsidR="00A25748">
        <w:rPr>
          <w:rStyle w:val="af4"/>
        </w:rPr>
        <w:t xml:space="preserve">и </w:t>
      </w:r>
      <w:r w:rsidR="00A25748">
        <w:rPr>
          <w:rStyle w:val="af4"/>
          <w:lang w:val="en-US"/>
        </w:rPr>
        <w:t>Razor</w:t>
      </w:r>
      <w:r w:rsidR="00A25748" w:rsidRPr="00A25748">
        <w:rPr>
          <w:rStyle w:val="af4"/>
        </w:rPr>
        <w:t>.</w:t>
      </w:r>
      <w:r w:rsidR="00A25748">
        <w:rPr>
          <w:rStyle w:val="af4"/>
        </w:rPr>
        <w:t xml:space="preserve"> На самом деле разница невелика и зачастую выбор з</w:t>
      </w:r>
      <w:r w:rsidR="00A25748">
        <w:rPr>
          <w:rStyle w:val="af4"/>
        </w:rPr>
        <w:t>а</w:t>
      </w:r>
      <w:r w:rsidR="00A25748">
        <w:rPr>
          <w:rStyle w:val="af4"/>
        </w:rPr>
        <w:t xml:space="preserve">висит от предпочтения самого разработчика. </w:t>
      </w:r>
      <w:r w:rsidR="00D35AA8">
        <w:rPr>
          <w:rStyle w:val="af4"/>
        </w:rPr>
        <w:t>Б</w:t>
      </w:r>
      <w:r w:rsidR="00A25748">
        <w:rPr>
          <w:rStyle w:val="af4"/>
        </w:rPr>
        <w:t xml:space="preserve">ыл выбран движок </w:t>
      </w:r>
      <w:r w:rsidR="00A25748">
        <w:rPr>
          <w:rStyle w:val="af4"/>
          <w:lang w:val="en-US"/>
        </w:rPr>
        <w:t>Razor</w:t>
      </w:r>
      <w:r w:rsidR="00A25748">
        <w:rPr>
          <w:rStyle w:val="af4"/>
        </w:rPr>
        <w:t xml:space="preserve">, потому что он подробнее описан в литературе по </w:t>
      </w:r>
      <w:r w:rsidR="00A25748">
        <w:rPr>
          <w:rStyle w:val="af4"/>
          <w:lang w:val="en-US"/>
        </w:rPr>
        <w:t>MVC</w:t>
      </w:r>
      <w:r w:rsidR="00A25748">
        <w:rPr>
          <w:rStyle w:val="af4"/>
        </w:rPr>
        <w:t xml:space="preserve"> и на форумах разработчиков.</w:t>
      </w:r>
    </w:p>
    <w:p w:rsidR="00161C4D" w:rsidRDefault="00161C4D" w:rsidP="00A25748">
      <w:pPr>
        <w:spacing w:line="360" w:lineRule="auto"/>
        <w:ind w:firstLine="567"/>
        <w:jc w:val="both"/>
        <w:rPr>
          <w:rStyle w:val="af4"/>
        </w:rPr>
      </w:pPr>
      <w:r>
        <w:rPr>
          <w:rStyle w:val="af4"/>
        </w:rPr>
        <w:t xml:space="preserve">В разработанном </w:t>
      </w:r>
      <w:r>
        <w:rPr>
          <w:rStyle w:val="af4"/>
          <w:lang w:val="en-US"/>
        </w:rPr>
        <w:t>web</w:t>
      </w:r>
      <w:r w:rsidRPr="00161C4D">
        <w:rPr>
          <w:rStyle w:val="af4"/>
        </w:rPr>
        <w:t>-</w:t>
      </w:r>
      <w:r>
        <w:rPr>
          <w:rStyle w:val="af4"/>
        </w:rPr>
        <w:t>приложении получилось достаточно большое число представлений, поэтому при описании они будут разбиты по принципу «ко</w:t>
      </w:r>
      <w:r>
        <w:rPr>
          <w:rStyle w:val="af4"/>
        </w:rPr>
        <w:t>н</w:t>
      </w:r>
      <w:r>
        <w:rPr>
          <w:rStyle w:val="af4"/>
        </w:rPr>
        <w:t xml:space="preserve">троллер </w:t>
      </w:r>
      <w:r w:rsidR="004156BD">
        <w:rPr>
          <w:rStyle w:val="af4"/>
        </w:rPr>
        <w:t>и</w:t>
      </w:r>
      <w:r>
        <w:rPr>
          <w:rStyle w:val="af4"/>
        </w:rPr>
        <w:t xml:space="preserve"> его преставления».</w:t>
      </w:r>
    </w:p>
    <w:p w:rsidR="00161C4D" w:rsidRDefault="00161C4D" w:rsidP="00161C4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161C4D">
        <w:rPr>
          <w:rStyle w:val="af4"/>
          <w:b/>
          <w:lang w:val="en-US"/>
        </w:rPr>
        <w:t>Account</w:t>
      </w:r>
      <w:r w:rsidRPr="00161C4D">
        <w:rPr>
          <w:rStyle w:val="af4"/>
        </w:rPr>
        <w:t xml:space="preserve"> </w:t>
      </w:r>
      <w:r>
        <w:rPr>
          <w:rStyle w:val="af4"/>
        </w:rPr>
        <w:t>имеет единственное представление в виде мастер-страницы</w:t>
      </w:r>
      <w:r w:rsidR="002525DD">
        <w:rPr>
          <w:rStyle w:val="af4"/>
        </w:rPr>
        <w:t xml:space="preserve"> (</w:t>
      </w:r>
      <w:r w:rsidR="002525DD" w:rsidRPr="002525DD">
        <w:rPr>
          <w:rStyle w:val="af4"/>
        </w:rPr>
        <w:t>_masterPage.cshtml</w:t>
      </w:r>
      <w:r w:rsidR="002525DD">
        <w:rPr>
          <w:rStyle w:val="af4"/>
        </w:rPr>
        <w:t>)</w:t>
      </w:r>
      <w:r>
        <w:rPr>
          <w:rStyle w:val="af4"/>
        </w:rPr>
        <w:t>. Это обуславливается тем, что форма а</w:t>
      </w:r>
      <w:r>
        <w:rPr>
          <w:rStyle w:val="af4"/>
        </w:rPr>
        <w:t>в</w:t>
      </w:r>
      <w:r>
        <w:rPr>
          <w:rStyle w:val="af4"/>
        </w:rPr>
        <w:t xml:space="preserve">торизации находится на всех страницах </w:t>
      </w:r>
      <w:r>
        <w:rPr>
          <w:rStyle w:val="af4"/>
          <w:lang w:val="en-US"/>
        </w:rPr>
        <w:t>web</w:t>
      </w:r>
      <w:r w:rsidRPr="00161C4D">
        <w:rPr>
          <w:rStyle w:val="af4"/>
        </w:rPr>
        <w:t>-</w:t>
      </w:r>
      <w:r>
        <w:rPr>
          <w:rStyle w:val="af4"/>
        </w:rPr>
        <w:t>приложения.</w:t>
      </w:r>
    </w:p>
    <w:p w:rsidR="00161C4D" w:rsidRDefault="00161C4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2525DD">
        <w:rPr>
          <w:rStyle w:val="af4"/>
          <w:b/>
          <w:lang w:val="en-US"/>
        </w:rPr>
        <w:t>Achievement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пределяет функциональность </w:t>
      </w:r>
      <w:r w:rsidR="002525DD">
        <w:rPr>
          <w:rStyle w:val="af4"/>
        </w:rPr>
        <w:t xml:space="preserve">представления </w:t>
      </w:r>
      <w:r>
        <w:rPr>
          <w:rStyle w:val="af4"/>
        </w:rPr>
        <w:t xml:space="preserve">  </w:t>
      </w:r>
    </w:p>
    <w:p w:rsidR="00161C4D" w:rsidRDefault="00161C4D" w:rsidP="002525DD">
      <w:pPr>
        <w:spacing w:line="360" w:lineRule="auto"/>
        <w:ind w:left="927" w:hanging="360"/>
        <w:jc w:val="both"/>
        <w:rPr>
          <w:rStyle w:val="af4"/>
        </w:rPr>
      </w:pPr>
      <w:r>
        <w:rPr>
          <w:rStyle w:val="af4"/>
        </w:rPr>
        <w:t xml:space="preserve"> </w:t>
      </w:r>
      <w:r w:rsidR="002525DD">
        <w:rPr>
          <w:rStyle w:val="af4"/>
        </w:rPr>
        <w:t xml:space="preserve">    </w:t>
      </w:r>
      <w:r w:rsidR="002525DD" w:rsidRPr="002525DD">
        <w:rPr>
          <w:rStyle w:val="af4"/>
        </w:rPr>
        <w:t>AchievementsPage.cshtml</w:t>
      </w:r>
      <w:r w:rsidR="002525DD">
        <w:rPr>
          <w:rStyle w:val="af4"/>
        </w:rPr>
        <w:t>, где отображаются достижения экологического фонда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lastRenderedPageBreak/>
        <w:t xml:space="preserve">Контроллер </w:t>
      </w:r>
      <w:r w:rsidRPr="002525DD">
        <w:rPr>
          <w:rStyle w:val="af4"/>
          <w:b/>
          <w:lang w:val="en-US"/>
        </w:rPr>
        <w:t>Ecologists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пределяет функциональность представления </w:t>
      </w:r>
      <w:r w:rsidRPr="002525DD">
        <w:rPr>
          <w:rStyle w:val="af4"/>
        </w:rPr>
        <w:t>EcologistsPage.cshtml</w:t>
      </w:r>
      <w:r>
        <w:rPr>
          <w:rStyle w:val="af4"/>
        </w:rPr>
        <w:t>, где отображаются сведения об экологах-специалистах фонда</w:t>
      </w:r>
      <w:r w:rsidRPr="002525DD">
        <w:rPr>
          <w:rStyle w:val="af4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2525DD">
        <w:rPr>
          <w:rStyle w:val="af4"/>
          <w:b/>
          <w:lang w:val="en-US"/>
        </w:rPr>
        <w:t>Home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тображает содержание главной страницы сайта </w:t>
      </w:r>
      <w:r w:rsidRPr="002525DD">
        <w:rPr>
          <w:rStyle w:val="af4"/>
        </w:rPr>
        <w:t>Index.cshtml</w:t>
      </w:r>
      <w:r>
        <w:rPr>
          <w:rStyle w:val="af4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>Контроллер</w:t>
      </w:r>
      <w:r w:rsidR="004156BD">
        <w:rPr>
          <w:rStyle w:val="af4"/>
        </w:rPr>
        <w:t xml:space="preserve"> </w:t>
      </w:r>
      <w:r w:rsidRPr="002525DD">
        <w:rPr>
          <w:rStyle w:val="af4"/>
          <w:b/>
          <w:lang w:val="en-US"/>
        </w:rPr>
        <w:t>Partners</w:t>
      </w:r>
      <w:r>
        <w:rPr>
          <w:rStyle w:val="af4"/>
          <w:b/>
        </w:rPr>
        <w:t xml:space="preserve"> </w:t>
      </w:r>
      <w:r w:rsidRPr="004156BD">
        <w:rPr>
          <w:rStyle w:val="af4"/>
        </w:rPr>
        <w:t>отображает</w:t>
      </w:r>
      <w:r w:rsidR="004156BD">
        <w:rPr>
          <w:rStyle w:val="af4"/>
        </w:rPr>
        <w:t xml:space="preserve"> содержание и определяет функци</w:t>
      </w:r>
      <w:r w:rsidR="004156BD">
        <w:rPr>
          <w:rStyle w:val="af4"/>
        </w:rPr>
        <w:t>о</w:t>
      </w:r>
      <w:r w:rsidR="004156BD">
        <w:rPr>
          <w:rStyle w:val="af4"/>
        </w:rPr>
        <w:t xml:space="preserve">нальность представления </w:t>
      </w:r>
      <w:r w:rsidR="004156BD" w:rsidRPr="004156BD">
        <w:rPr>
          <w:rStyle w:val="af4"/>
        </w:rPr>
        <w:t>PartnersPage.cshtml</w:t>
      </w:r>
      <w:r w:rsidR="004156BD">
        <w:rPr>
          <w:rStyle w:val="af4"/>
        </w:rPr>
        <w:t>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4156BD">
        <w:rPr>
          <w:rStyle w:val="af4"/>
          <w:b/>
          <w:lang w:val="en-US"/>
        </w:rPr>
        <w:t>Problems</w:t>
      </w:r>
      <w:r w:rsidRPr="004156BD">
        <w:rPr>
          <w:rStyle w:val="af4"/>
        </w:rPr>
        <w:t xml:space="preserve"> </w:t>
      </w:r>
      <w:r>
        <w:rPr>
          <w:rStyle w:val="af4"/>
        </w:rPr>
        <w:t>отображает содержание страницы экологических проблем (</w:t>
      </w:r>
      <w:r w:rsidRPr="004156BD">
        <w:rPr>
          <w:rStyle w:val="af4"/>
        </w:rPr>
        <w:t>ProblemsPage.cshtml</w:t>
      </w:r>
      <w:r>
        <w:rPr>
          <w:rStyle w:val="af4"/>
        </w:rPr>
        <w:t>)</w:t>
      </w:r>
      <w:r w:rsidR="00D35AA8">
        <w:rPr>
          <w:rStyle w:val="af4"/>
        </w:rPr>
        <w:t xml:space="preserve"> и</w:t>
      </w:r>
      <w:r>
        <w:rPr>
          <w:rStyle w:val="af4"/>
        </w:rPr>
        <w:t xml:space="preserve"> определяет ее функционал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4156BD">
        <w:rPr>
          <w:rStyle w:val="af4"/>
          <w:b/>
          <w:lang w:val="en-US"/>
        </w:rPr>
        <w:t>Sections</w:t>
      </w:r>
      <w:r w:rsidRPr="004156BD">
        <w:rPr>
          <w:rStyle w:val="af4"/>
        </w:rPr>
        <w:t xml:space="preserve"> </w:t>
      </w:r>
      <w:r>
        <w:rPr>
          <w:rStyle w:val="af4"/>
        </w:rPr>
        <w:t>отображает содержание страницы экологических секций (</w:t>
      </w:r>
      <w:r w:rsidRPr="004156BD">
        <w:rPr>
          <w:rStyle w:val="af4"/>
        </w:rPr>
        <w:t>SectionsPage.cshtml</w:t>
      </w:r>
      <w:r>
        <w:rPr>
          <w:rStyle w:val="af4"/>
        </w:rPr>
        <w:t>) и определяет ее функционал.</w:t>
      </w:r>
    </w:p>
    <w:p w:rsidR="004156BD" w:rsidRDefault="0055130A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Страницы, функциональность которых поддерживает контроллер </w:t>
      </w:r>
      <w:r w:rsidRPr="00F0595E">
        <w:rPr>
          <w:rStyle w:val="af4"/>
          <w:b/>
          <w:lang w:val="en-US"/>
        </w:rPr>
        <w:t>Regi</w:t>
      </w:r>
      <w:r w:rsidRPr="00F0595E">
        <w:rPr>
          <w:rStyle w:val="af4"/>
          <w:b/>
          <w:lang w:val="en-US"/>
        </w:rPr>
        <w:t>s</w:t>
      </w:r>
      <w:r w:rsidRPr="00F0595E">
        <w:rPr>
          <w:rStyle w:val="af4"/>
          <w:b/>
          <w:lang w:val="en-US"/>
        </w:rPr>
        <w:t>tration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1.</w:t>
      </w:r>
    </w:p>
    <w:p w:rsidR="0055130A" w:rsidRDefault="00C36223" w:rsidP="0055130A">
      <w:pPr>
        <w:spacing w:line="360" w:lineRule="auto"/>
        <w:ind w:left="92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55130A">
        <w:rPr>
          <w:rStyle w:val="af4"/>
        </w:rPr>
        <w:t>.1</w:t>
      </w:r>
    </w:p>
    <w:p w:rsidR="0055130A" w:rsidRDefault="0055130A" w:rsidP="0055130A">
      <w:pPr>
        <w:spacing w:line="360" w:lineRule="auto"/>
        <w:ind w:left="927"/>
        <w:jc w:val="center"/>
        <w:rPr>
          <w:rStyle w:val="af4"/>
          <w:lang w:val="en-US"/>
        </w:rPr>
      </w:pPr>
      <w:r>
        <w:rPr>
          <w:rStyle w:val="af4"/>
        </w:rPr>
        <w:t>Представления</w:t>
      </w:r>
      <w:r w:rsidR="00DE1B67">
        <w:rPr>
          <w:rStyle w:val="af4"/>
        </w:rPr>
        <w:t>, поддерживаемые</w:t>
      </w:r>
      <w:r>
        <w:rPr>
          <w:rStyle w:val="af4"/>
        </w:rPr>
        <w:t xml:space="preserve"> контроллер</w:t>
      </w:r>
      <w:r w:rsidR="00DE1B67">
        <w:rPr>
          <w:rStyle w:val="af4"/>
        </w:rPr>
        <w:t>ом</w:t>
      </w:r>
      <w:r>
        <w:rPr>
          <w:rStyle w:val="af4"/>
        </w:rPr>
        <w:t xml:space="preserve"> </w:t>
      </w:r>
      <w:r>
        <w:rPr>
          <w:rStyle w:val="af4"/>
          <w:lang w:val="en-US"/>
        </w:rPr>
        <w:t>Registration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15"/>
        <w:gridCol w:w="2652"/>
        <w:gridCol w:w="2911"/>
      </w:tblGrid>
      <w:tr w:rsidR="0055130A" w:rsidRPr="00CF3708" w:rsidTr="00CF3708">
        <w:tc>
          <w:tcPr>
            <w:tcW w:w="3261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3049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Choice.cshtml</w:t>
            </w:r>
          </w:p>
        </w:tc>
        <w:tc>
          <w:tcPr>
            <w:tcW w:w="2762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Промежуточная страница</w:t>
            </w:r>
          </w:p>
        </w:tc>
        <w:tc>
          <w:tcPr>
            <w:tcW w:w="3049" w:type="dxa"/>
          </w:tcPr>
          <w:p w:rsidR="0055130A" w:rsidRDefault="0055130A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На данной странице производится выбор регистрации для ра</w:t>
            </w:r>
            <w:r>
              <w:rPr>
                <w:rStyle w:val="af4"/>
              </w:rPr>
              <w:t>з</w:t>
            </w:r>
            <w:r>
              <w:rPr>
                <w:rStyle w:val="af4"/>
              </w:rPr>
              <w:t>ных категорий пол</w:t>
            </w:r>
            <w:r>
              <w:rPr>
                <w:rStyle w:val="af4"/>
              </w:rPr>
              <w:t>ь</w:t>
            </w:r>
            <w:r>
              <w:rPr>
                <w:rStyle w:val="af4"/>
              </w:rPr>
              <w:t xml:space="preserve">зователей 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Ecologist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  <w:r w:rsidR="00C65079" w:rsidRPr="00CF3708">
              <w:rPr>
                <w:rStyle w:val="af0"/>
                <w:iCs/>
                <w:sz w:val="28"/>
                <w:lang w:val="en-US"/>
              </w:rPr>
              <w:footnoteReference w:id="2"/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Регистрационная форма для эколог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Partn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Регистрационная форма для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-партнер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RankUs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 xml:space="preserve">Регистрационная </w:t>
            </w:r>
            <w:r>
              <w:rPr>
                <w:rStyle w:val="af4"/>
              </w:rPr>
              <w:lastRenderedPageBreak/>
              <w:t>форма для пользов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теля системы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lastRenderedPageBreak/>
              <w:t>RegistrationResult.cshtml</w:t>
            </w:r>
          </w:p>
        </w:tc>
        <w:tc>
          <w:tcPr>
            <w:tcW w:w="2762" w:type="dxa"/>
            <w:vAlign w:val="center"/>
          </w:tcPr>
          <w:p w:rsidR="0055130A" w:rsidRDefault="00C65079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сообщение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Страница, на которую осуществляется пе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ход в случае успе</w:t>
            </w:r>
            <w:r>
              <w:rPr>
                <w:rStyle w:val="af4"/>
              </w:rPr>
              <w:t>ш</w:t>
            </w:r>
            <w:r>
              <w:rPr>
                <w:rStyle w:val="af4"/>
              </w:rPr>
              <w:t>ного прохождения 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гистрации</w:t>
            </w:r>
          </w:p>
        </w:tc>
      </w:tr>
    </w:tbl>
    <w:p w:rsidR="0055130A" w:rsidRPr="0055130A" w:rsidRDefault="0055130A" w:rsidP="0055130A">
      <w:pPr>
        <w:spacing w:line="360" w:lineRule="auto"/>
        <w:ind w:left="927"/>
        <w:jc w:val="center"/>
        <w:rPr>
          <w:rStyle w:val="af4"/>
        </w:rPr>
      </w:pPr>
    </w:p>
    <w:p w:rsidR="0055130A" w:rsidRDefault="00F97213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Страницы, функциональность которых поддерживает контроллер </w:t>
      </w:r>
      <w:r>
        <w:rPr>
          <w:rStyle w:val="af4"/>
          <w:lang w:val="en-US"/>
        </w:rPr>
        <w:t>RoomAdministrato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2.</w:t>
      </w:r>
    </w:p>
    <w:p w:rsidR="00DE1B67" w:rsidRDefault="00C36223" w:rsidP="00DE1B67">
      <w:pPr>
        <w:spacing w:line="360" w:lineRule="auto"/>
        <w:ind w:left="92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DE1B67">
        <w:rPr>
          <w:rStyle w:val="af4"/>
        </w:rPr>
        <w:t>.2</w:t>
      </w:r>
    </w:p>
    <w:p w:rsidR="00DE1B67" w:rsidRPr="00DE1B67" w:rsidRDefault="00DE1B67" w:rsidP="00DE1B67">
      <w:pPr>
        <w:spacing w:line="360" w:lineRule="auto"/>
        <w:ind w:left="92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Administrato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AdministratorRoom.cshtml</w:t>
            </w:r>
          </w:p>
        </w:tc>
        <w:tc>
          <w:tcPr>
            <w:tcW w:w="2557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F97213" w:rsidRPr="00F97213" w:rsidRDefault="00F9721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адм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нистратору системы предоставляется в</w:t>
            </w:r>
            <w:r>
              <w:rPr>
                <w:rStyle w:val="af4"/>
              </w:rPr>
              <w:t>ы</w:t>
            </w:r>
            <w:r>
              <w:rPr>
                <w:rStyle w:val="af4"/>
              </w:rPr>
              <w:t xml:space="preserve">бор </w:t>
            </w:r>
            <w:r w:rsidR="00DE1B67">
              <w:rPr>
                <w:rStyle w:val="af4"/>
              </w:rPr>
              <w:t>между его дал</w:t>
            </w:r>
            <w:r w:rsidR="00DE1B67">
              <w:rPr>
                <w:rStyle w:val="af4"/>
              </w:rPr>
              <w:t>ь</w:t>
            </w:r>
            <w:r w:rsidR="00DE1B67">
              <w:rPr>
                <w:rStyle w:val="af4"/>
              </w:rPr>
              <w:t>нейшими действиями. Другими словами – меню выбора.</w:t>
            </w:r>
            <w:r>
              <w:rPr>
                <w:rStyle w:val="af4"/>
              </w:rPr>
              <w:t xml:space="preserve">  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Create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ново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CreateSection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Edit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нов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EditSec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да</w:t>
            </w:r>
            <w:r>
              <w:rPr>
                <w:rStyle w:val="af4"/>
              </w:rPr>
              <w:t>н</w:t>
            </w:r>
            <w:r>
              <w:rPr>
                <w:rStyle w:val="af4"/>
              </w:rPr>
              <w:t>ных экологиче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lastRenderedPageBreak/>
              <w:t>SystemNewsCrea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экологических пр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блем, по которым можно создать н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ость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SystemSection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созданных секций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SystemUser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пользователей сист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мы.</w:t>
            </w:r>
          </w:p>
        </w:tc>
      </w:tr>
    </w:tbl>
    <w:p w:rsidR="00F97213" w:rsidRPr="00F97213" w:rsidRDefault="00F97213" w:rsidP="00F97213">
      <w:pPr>
        <w:spacing w:line="360" w:lineRule="auto"/>
        <w:ind w:left="927"/>
        <w:jc w:val="both"/>
        <w:rPr>
          <w:rStyle w:val="af4"/>
        </w:rPr>
      </w:pPr>
    </w:p>
    <w:p w:rsidR="00F97213" w:rsidRPr="00DE1B67" w:rsidRDefault="00DE1B67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 w:rsidRPr="00DE1B67">
        <w:rPr>
          <w:rStyle w:val="af4"/>
        </w:rPr>
        <w:t xml:space="preserve"> </w:t>
      </w:r>
      <w:r>
        <w:rPr>
          <w:rStyle w:val="af4"/>
        </w:rPr>
        <w:t xml:space="preserve">Страницы, функциональность которых поддерживает контроллер </w:t>
      </w:r>
      <w:r w:rsidRPr="000F336F">
        <w:rPr>
          <w:rStyle w:val="af4"/>
          <w:b/>
          <w:lang w:val="en-US"/>
        </w:rPr>
        <w:t>RoomEcologist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DE1B67">
        <w:rPr>
          <w:rStyle w:val="af4"/>
        </w:rPr>
        <w:t>3</w:t>
      </w:r>
      <w:r>
        <w:rPr>
          <w:rStyle w:val="af4"/>
        </w:rPr>
        <w:t>.</w:t>
      </w:r>
    </w:p>
    <w:p w:rsidR="00DE1B67" w:rsidRDefault="00C36223" w:rsidP="00DE1B67">
      <w:pPr>
        <w:spacing w:line="360" w:lineRule="auto"/>
        <w:ind w:left="56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3</w:t>
      </w:r>
    </w:p>
    <w:p w:rsidR="00DE1B67" w:rsidRPr="00DE1B67" w:rsidRDefault="00DE1B67" w:rsidP="00DE1B67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Ecologist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DE1B67">
              <w:rPr>
                <w:rStyle w:val="af4"/>
              </w:rPr>
              <w:t>EcologistRoom.cshtml</w:t>
            </w:r>
          </w:p>
        </w:tc>
        <w:tc>
          <w:tcPr>
            <w:tcW w:w="2557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DE1B67" w:rsidRP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экол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гу-специалисту 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доставляется выбор между его дальне</w:t>
            </w:r>
            <w:r>
              <w:rPr>
                <w:rStyle w:val="af4"/>
              </w:rPr>
              <w:t>й</w:t>
            </w:r>
            <w:r>
              <w:rPr>
                <w:rStyle w:val="af4"/>
              </w:rPr>
              <w:t xml:space="preserve">шими действиями. Другими словами – меню выбора.  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DE1B67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DE1B67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их советов, на к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торые эколог может зарегистрироваться или наоборот дерег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стрироваться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lastRenderedPageBreak/>
              <w:t>CreateComplaint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DE1B67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оздание </w:t>
            </w:r>
            <w:r w:rsidR="003E413C">
              <w:rPr>
                <w:rStyle w:val="af4"/>
              </w:rPr>
              <w:t>жалобы на экологическое нар</w:t>
            </w:r>
            <w:r w:rsidR="003E413C">
              <w:rPr>
                <w:rStyle w:val="af4"/>
              </w:rPr>
              <w:t>у</w:t>
            </w:r>
            <w:r w:rsidR="003E413C">
              <w:rPr>
                <w:rStyle w:val="af4"/>
              </w:rPr>
              <w:t>шение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Problem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ой проблемы на  основе жалобы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omplaints.cshtml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жалоб.</w:t>
            </w:r>
          </w:p>
        </w:tc>
      </w:tr>
    </w:tbl>
    <w:p w:rsidR="00DE1B67" w:rsidRPr="00DE1B67" w:rsidRDefault="00DE1B67" w:rsidP="00DE1B67">
      <w:pPr>
        <w:spacing w:line="360" w:lineRule="auto"/>
        <w:ind w:left="927"/>
        <w:jc w:val="both"/>
        <w:rPr>
          <w:rStyle w:val="af4"/>
        </w:rPr>
      </w:pPr>
    </w:p>
    <w:p w:rsidR="00DE1B67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 w:rsidRPr="000F336F">
        <w:rPr>
          <w:rStyle w:val="af4"/>
          <w:b/>
          <w:lang w:val="en-US"/>
        </w:rPr>
        <w:t>RoomPartne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4.</w:t>
      </w:r>
    </w:p>
    <w:p w:rsidR="003E413C" w:rsidRPr="003E413C" w:rsidRDefault="00C36223" w:rsidP="003E413C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</w:t>
      </w:r>
      <w:r w:rsidR="003E413C">
        <w:rPr>
          <w:rStyle w:val="af4"/>
          <w:lang w:val="en-US"/>
        </w:rPr>
        <w:t>4</w:t>
      </w:r>
    </w:p>
    <w:p w:rsidR="003E413C" w:rsidRPr="003E413C" w:rsidRDefault="003E413C" w:rsidP="003E413C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Partner</w:t>
            </w:r>
            <w:r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пре</w:t>
            </w:r>
            <w:r>
              <w:rPr>
                <w:rStyle w:val="af4"/>
              </w:rPr>
              <w:t>д</w:t>
            </w:r>
            <w:r>
              <w:rPr>
                <w:rStyle w:val="af4"/>
              </w:rPr>
              <w:t>ставителю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-партнера предо</w:t>
            </w:r>
            <w:r>
              <w:rPr>
                <w:rStyle w:val="af4"/>
              </w:rPr>
              <w:t>с</w:t>
            </w:r>
            <w:r>
              <w:rPr>
                <w:rStyle w:val="af4"/>
              </w:rPr>
              <w:t>тавляется выбор ме</w:t>
            </w:r>
            <w:r>
              <w:rPr>
                <w:rStyle w:val="af4"/>
              </w:rPr>
              <w:t>ж</w:t>
            </w:r>
            <w:r>
              <w:rPr>
                <w:rStyle w:val="af4"/>
              </w:rPr>
              <w:t>ду его дальнейшими действиями. Другими словами – меню в</w:t>
            </w:r>
            <w:r>
              <w:rPr>
                <w:rStyle w:val="af4"/>
              </w:rPr>
              <w:t>ы</w:t>
            </w:r>
            <w:r>
              <w:rPr>
                <w:rStyle w:val="af4"/>
              </w:rPr>
              <w:t xml:space="preserve">бора.  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Complaint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жалобы на экологическое нар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шени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4"/>
        </w:rPr>
      </w:pPr>
    </w:p>
    <w:p w:rsidR="003E413C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>
        <w:rPr>
          <w:rStyle w:val="af4"/>
          <w:lang w:val="en-US"/>
        </w:rPr>
        <w:t>RoomSecretary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5.</w:t>
      </w:r>
    </w:p>
    <w:p w:rsidR="003E413C" w:rsidRDefault="00C36223" w:rsidP="000F336F">
      <w:pPr>
        <w:spacing w:line="360" w:lineRule="auto"/>
        <w:ind w:left="56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5</w:t>
      </w:r>
    </w:p>
    <w:p w:rsidR="003E413C" w:rsidRPr="00DE1B67" w:rsidRDefault="000F336F" w:rsidP="000F336F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lastRenderedPageBreak/>
        <w:t xml:space="preserve"> </w:t>
      </w:r>
      <w:r w:rsidR="003E413C">
        <w:rPr>
          <w:rStyle w:val="af4"/>
        </w:rPr>
        <w:t xml:space="preserve">Представления, поддерживаемые контроллером </w:t>
      </w:r>
      <w:r w:rsidR="003E413C">
        <w:rPr>
          <w:rStyle w:val="af4"/>
          <w:lang w:val="en-US"/>
        </w:rPr>
        <w:t>RoomSecretary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Secretary</w:t>
            </w:r>
            <w:r w:rsidR="003E413C"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траница, где </w:t>
            </w:r>
            <w:r w:rsidR="000F336F">
              <w:rPr>
                <w:rStyle w:val="af4"/>
              </w:rPr>
              <w:t>секр</w:t>
            </w:r>
            <w:r w:rsidR="000F336F">
              <w:rPr>
                <w:rStyle w:val="af4"/>
              </w:rPr>
              <w:t>е</w:t>
            </w:r>
            <w:r w:rsidR="000F336F">
              <w:rPr>
                <w:rStyle w:val="af4"/>
              </w:rPr>
              <w:t>тарю</w:t>
            </w:r>
            <w:r>
              <w:rPr>
                <w:rStyle w:val="af4"/>
              </w:rPr>
              <w:t xml:space="preserve"> предоставляется выбор между его дальнейшими дейс</w:t>
            </w:r>
            <w:r>
              <w:rPr>
                <w:rStyle w:val="af4"/>
              </w:rPr>
              <w:t>т</w:t>
            </w:r>
            <w:r>
              <w:rPr>
                <w:rStyle w:val="af4"/>
              </w:rPr>
              <w:t>виями. Другими сл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 xml:space="preserve">вами – меню выбора.  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писок </w:t>
            </w:r>
            <w:r w:rsidR="000F336F">
              <w:rPr>
                <w:rStyle w:val="af4"/>
              </w:rPr>
              <w:t xml:space="preserve">созданных </w:t>
            </w:r>
            <w:r>
              <w:rPr>
                <w:rStyle w:val="af4"/>
              </w:rPr>
              <w:t>экологических сов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 xml:space="preserve">тов, на которые </w:t>
            </w:r>
            <w:r w:rsidR="000F336F">
              <w:rPr>
                <w:rStyle w:val="af4"/>
              </w:rPr>
              <w:t>о</w:t>
            </w:r>
            <w:r w:rsidR="000F336F">
              <w:rPr>
                <w:rStyle w:val="af4"/>
              </w:rPr>
              <w:t>т</w:t>
            </w:r>
            <w:r w:rsidR="000F336F">
              <w:rPr>
                <w:rStyle w:val="af4"/>
              </w:rPr>
              <w:t>крыта регистрация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Request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заявок на 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гистрацию от пре</w:t>
            </w:r>
            <w:r>
              <w:rPr>
                <w:rStyle w:val="af4"/>
              </w:rPr>
              <w:t>д</w:t>
            </w:r>
            <w:r>
              <w:rPr>
                <w:rStyle w:val="af4"/>
              </w:rPr>
              <w:t>ставителей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й-партнер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btor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Pr="00CF3708" w:rsidRDefault="000F336F" w:rsidP="00CF3708">
            <w:pPr>
              <w:spacing w:line="360" w:lineRule="auto"/>
              <w:jc w:val="both"/>
              <w:rPr>
                <w:rStyle w:val="af4"/>
                <w:lang w:val="en-US"/>
              </w:rPr>
            </w:pPr>
            <w:r>
              <w:rPr>
                <w:rStyle w:val="af4"/>
              </w:rPr>
              <w:t>Отображение списка организаций-штрафник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Co</w:t>
            </w:r>
            <w:r w:rsidR="000F336F" w:rsidRPr="00CF3708">
              <w:rPr>
                <w:rStyle w:val="af4"/>
                <w:lang w:val="en-US"/>
              </w:rPr>
              <w:t>uncil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нового эк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логического совета</w:t>
            </w:r>
            <w:r w:rsidR="003E413C">
              <w:rPr>
                <w:rStyle w:val="af4"/>
              </w:rPr>
              <w:t>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</w:t>
            </w:r>
            <w:r w:rsidR="000F336F" w:rsidRPr="00CF3708">
              <w:rPr>
                <w:rStyle w:val="af4"/>
                <w:lang w:val="en-US"/>
              </w:rPr>
              <w:t>Debtor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0F336F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записи об организации-штрафнике на основе полученной жалобы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0F336F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Council</w:t>
            </w:r>
            <w:r w:rsidR="003E413C" w:rsidRPr="00CF3708">
              <w:rPr>
                <w:rStyle w:val="af4"/>
                <w:lang w:val="en-US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зап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си экологического с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ета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Debtor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зап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lastRenderedPageBreak/>
              <w:t>си об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/лице-штрафник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4"/>
        </w:rPr>
      </w:pPr>
    </w:p>
    <w:p w:rsidR="00F0595E" w:rsidRPr="00F0595E" w:rsidRDefault="00F0595E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 w:rsidRPr="00F0595E">
        <w:rPr>
          <w:rStyle w:val="af4"/>
          <w:b/>
          <w:lang w:val="en-US"/>
        </w:rPr>
        <w:t>RoomUse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F0595E">
        <w:rPr>
          <w:rStyle w:val="af4"/>
        </w:rPr>
        <w:t>6</w:t>
      </w:r>
      <w:r>
        <w:rPr>
          <w:rStyle w:val="af4"/>
        </w:rPr>
        <w:t>.</w:t>
      </w:r>
      <w:r w:rsidRPr="00F0595E">
        <w:rPr>
          <w:rStyle w:val="af4"/>
        </w:rPr>
        <w:t xml:space="preserve"> </w:t>
      </w:r>
    </w:p>
    <w:p w:rsidR="00F0595E" w:rsidRPr="003E413C" w:rsidRDefault="00C36223" w:rsidP="00F0595E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F0595E">
        <w:rPr>
          <w:rStyle w:val="af4"/>
        </w:rPr>
        <w:t>.</w:t>
      </w:r>
      <w:r w:rsidR="00F0595E">
        <w:rPr>
          <w:rStyle w:val="af4"/>
          <w:lang w:val="en-US"/>
        </w:rPr>
        <w:t>6</w:t>
      </w:r>
    </w:p>
    <w:p w:rsidR="00F0595E" w:rsidRPr="003E413C" w:rsidRDefault="00F0595E" w:rsidP="00F0595E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Us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User</w:t>
            </w:r>
            <w:r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F0595E" w:rsidRPr="00F97213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польз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ателю систему 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доставляется выбор между его дальне</w:t>
            </w:r>
            <w:r>
              <w:rPr>
                <w:rStyle w:val="af4"/>
              </w:rPr>
              <w:t>й</w:t>
            </w:r>
            <w:r>
              <w:rPr>
                <w:rStyle w:val="af4"/>
              </w:rPr>
              <w:t xml:space="preserve">шими действиями. Другими словами – меню выбора.  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omplaint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0595E" w:rsidRPr="003E413C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жалобы на экологическое нар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шение.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Sections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0595E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их секций, на кот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рые пользователь м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жет зарегистрир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аться.</w:t>
            </w:r>
          </w:p>
        </w:tc>
      </w:tr>
    </w:tbl>
    <w:p w:rsidR="00F0595E" w:rsidRPr="00F0595E" w:rsidRDefault="00F0595E" w:rsidP="00F0595E">
      <w:pPr>
        <w:spacing w:line="360" w:lineRule="auto"/>
        <w:ind w:left="927"/>
        <w:jc w:val="both"/>
        <w:rPr>
          <w:rStyle w:val="af4"/>
        </w:rPr>
      </w:pPr>
    </w:p>
    <w:p w:rsidR="00F0595E" w:rsidRDefault="00C42A9B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>
        <w:rPr>
          <w:rStyle w:val="af4"/>
          <w:b/>
          <w:lang w:val="en-US"/>
        </w:rPr>
        <w:t>E</w:t>
      </w:r>
      <w:r>
        <w:rPr>
          <w:rStyle w:val="af4"/>
          <w:b/>
          <w:lang w:val="en-US"/>
        </w:rPr>
        <w:t>r</w:t>
      </w:r>
      <w:r>
        <w:rPr>
          <w:rStyle w:val="af4"/>
          <w:b/>
          <w:lang w:val="en-US"/>
        </w:rPr>
        <w:t>ro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C42A9B">
        <w:rPr>
          <w:rStyle w:val="af4"/>
        </w:rPr>
        <w:t>7</w:t>
      </w:r>
      <w:r>
        <w:rPr>
          <w:rStyle w:val="af4"/>
        </w:rPr>
        <w:t>.</w:t>
      </w: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C42A9B" w:rsidRPr="003E413C" w:rsidRDefault="00C36223" w:rsidP="00C42A9B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lastRenderedPageBreak/>
        <w:t>Таблица 4.2.</w:t>
      </w:r>
      <w:r>
        <w:rPr>
          <w:rStyle w:val="af4"/>
          <w:lang w:val="en-US"/>
        </w:rPr>
        <w:t>5</w:t>
      </w:r>
      <w:r w:rsidR="00C42A9B">
        <w:rPr>
          <w:rStyle w:val="af4"/>
        </w:rPr>
        <w:t>.</w:t>
      </w:r>
      <w:r w:rsidR="00C42A9B">
        <w:rPr>
          <w:rStyle w:val="af4"/>
          <w:lang w:val="en-US"/>
        </w:rPr>
        <w:t>4</w:t>
      </w:r>
    </w:p>
    <w:p w:rsidR="00C42A9B" w:rsidRPr="003E413C" w:rsidRDefault="00C42A9B" w:rsidP="00C42A9B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  <w:lang w:val="en-US"/>
        </w:rPr>
        <w:t xml:space="preserve"> </w:t>
      </w: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C42A9B" w:rsidTr="00CF3708">
        <w:tc>
          <w:tcPr>
            <w:tcW w:w="3459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General</w:t>
            </w:r>
            <w:r w:rsidR="00C42A9B"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42A9B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F97213" w:rsidRDefault="00C42A9B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вну</w:t>
            </w:r>
            <w:r>
              <w:rPr>
                <w:rStyle w:val="af4"/>
              </w:rPr>
              <w:t>т</w:t>
            </w:r>
            <w:r>
              <w:rPr>
                <w:rStyle w:val="af4"/>
              </w:rPr>
              <w:t xml:space="preserve">ренней ошибки </w:t>
            </w:r>
            <w:r w:rsidRPr="00CF3708">
              <w:rPr>
                <w:rStyle w:val="af4"/>
                <w:lang w:val="en-US"/>
              </w:rPr>
              <w:t>web</w:t>
            </w:r>
            <w:r w:rsidRPr="00C42A9B">
              <w:rPr>
                <w:rStyle w:val="af4"/>
              </w:rPr>
              <w:t>-</w:t>
            </w:r>
            <w:r>
              <w:rPr>
                <w:rStyle w:val="af4"/>
              </w:rPr>
              <w:t xml:space="preserve">приложения. 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Http404</w:t>
            </w:r>
            <w:r w:rsidR="00C42A9B"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C36223" w:rsidRDefault="00C3622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нес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ществования стран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цы, запрашиваемой пользователем.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Http403.cshtml</w:t>
            </w:r>
          </w:p>
        </w:tc>
        <w:tc>
          <w:tcPr>
            <w:tcW w:w="2557" w:type="dxa"/>
            <w:vAlign w:val="center"/>
          </w:tcPr>
          <w:p w:rsidR="00C42A9B" w:rsidRPr="00C36223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Default="00C3622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за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та доступа к опред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ленному ресурсу.</w:t>
            </w:r>
          </w:p>
        </w:tc>
      </w:tr>
    </w:tbl>
    <w:p w:rsidR="0055130A" w:rsidRPr="00161C4D" w:rsidRDefault="0055130A" w:rsidP="0055130A">
      <w:pPr>
        <w:spacing w:line="360" w:lineRule="auto"/>
        <w:ind w:left="927"/>
        <w:jc w:val="both"/>
        <w:rPr>
          <w:rStyle w:val="af4"/>
        </w:rPr>
      </w:pPr>
    </w:p>
    <w:p w:rsidR="00222DAC" w:rsidRPr="00700A59" w:rsidRDefault="00E575B5" w:rsidP="00EF66AA">
      <w:pPr>
        <w:pStyle w:val="2"/>
      </w:pPr>
      <w:bookmarkStart w:id="53" w:name="_Toc388479277"/>
      <w:r>
        <w:t>4.</w:t>
      </w:r>
      <w:r w:rsidR="005A7F14">
        <w:t>3</w:t>
      </w:r>
      <w:r w:rsidR="00341C17">
        <w:t xml:space="preserve"> </w:t>
      </w:r>
      <w:r w:rsidR="00341C17" w:rsidRPr="000F7204">
        <w:t>Особенности реализации</w:t>
      </w:r>
      <w:r w:rsidR="00DE578F">
        <w:t xml:space="preserve"> и сопровождения</w:t>
      </w:r>
      <w:bookmarkEnd w:id="53"/>
    </w:p>
    <w:p w:rsidR="002D0418" w:rsidRDefault="002D0418" w:rsidP="00D5586B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Разработанная система имеет ряд важных особенностей, которые следует учитывать при ее дальнейшем сопровождении:</w:t>
      </w:r>
    </w:p>
    <w:p w:rsidR="007A1E6D" w:rsidRDefault="002D0418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щность </w:t>
      </w:r>
      <w:r>
        <w:rPr>
          <w:szCs w:val="28"/>
          <w:lang w:val="en-US"/>
        </w:rPr>
        <w:t>PartnershipRequests</w:t>
      </w:r>
      <w:r>
        <w:rPr>
          <w:szCs w:val="28"/>
        </w:rPr>
        <w:t xml:space="preserve"> (Запрос на сотрудничество) в системе не используется. На этапе написания технического задания предполагалось хранить заявки организаций-штрафников </w:t>
      </w:r>
      <w:r w:rsidR="007A1E6D">
        <w:rPr>
          <w:szCs w:val="28"/>
        </w:rPr>
        <w:t>в соответствующей этой су</w:t>
      </w:r>
      <w:r w:rsidR="007A1E6D">
        <w:rPr>
          <w:szCs w:val="28"/>
        </w:rPr>
        <w:t>щ</w:t>
      </w:r>
      <w:r w:rsidR="007A1E6D">
        <w:rPr>
          <w:szCs w:val="28"/>
        </w:rPr>
        <w:t>ности таблице. В процессе разработки было найдено другое решение, основанное на использование поля-флага для объекта сущности «Орг</w:t>
      </w:r>
      <w:r w:rsidR="007A1E6D">
        <w:rPr>
          <w:szCs w:val="28"/>
        </w:rPr>
        <w:t>а</w:t>
      </w:r>
      <w:r w:rsidR="007A1E6D">
        <w:rPr>
          <w:szCs w:val="28"/>
        </w:rPr>
        <w:t>низация-партнер». При регистрации нового партнера, значение этого поля</w:t>
      </w:r>
      <w:r w:rsidR="00D35AA8">
        <w:rPr>
          <w:szCs w:val="28"/>
        </w:rPr>
        <w:t xml:space="preserve"> </w:t>
      </w:r>
      <w:r w:rsidR="007A1E6D">
        <w:rPr>
          <w:szCs w:val="28"/>
        </w:rPr>
        <w:t xml:space="preserve">по умолчанию устанавливалось в значение </w:t>
      </w:r>
      <w:r w:rsidR="007A1E6D">
        <w:rPr>
          <w:szCs w:val="28"/>
          <w:lang w:val="en-US"/>
        </w:rPr>
        <w:t>false</w:t>
      </w:r>
      <w:r w:rsidR="007A1E6D">
        <w:rPr>
          <w:szCs w:val="28"/>
        </w:rPr>
        <w:t>. Секретарь сист</w:t>
      </w:r>
      <w:r w:rsidR="007A1E6D">
        <w:rPr>
          <w:szCs w:val="28"/>
        </w:rPr>
        <w:t>е</w:t>
      </w:r>
      <w:r w:rsidR="007A1E6D">
        <w:rPr>
          <w:szCs w:val="28"/>
        </w:rPr>
        <w:t xml:space="preserve">мы из своей «комнаты» может принять заявку, установив это значение в </w:t>
      </w:r>
      <w:r w:rsidR="007A1E6D">
        <w:rPr>
          <w:szCs w:val="28"/>
          <w:lang w:val="en-US"/>
        </w:rPr>
        <w:lastRenderedPageBreak/>
        <w:t>true</w:t>
      </w:r>
      <w:r w:rsidR="007A1E6D">
        <w:rPr>
          <w:szCs w:val="28"/>
        </w:rPr>
        <w:t xml:space="preserve"> и разрешив вход в систему. В будущем планируется улучшить функционал запроса на сотрудничество, поэтому удалять сущность п</w:t>
      </w:r>
      <w:r w:rsidR="007A1E6D">
        <w:rPr>
          <w:szCs w:val="28"/>
        </w:rPr>
        <w:t>о</w:t>
      </w:r>
      <w:r w:rsidR="007A1E6D">
        <w:rPr>
          <w:szCs w:val="28"/>
        </w:rPr>
        <w:t>ка не имеет смысла.</w:t>
      </w:r>
    </w:p>
    <w:p w:rsidR="007A1E6D" w:rsidRDefault="007A1E6D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Особое внимание следует обратить на то, что при малейшем изменении моделей сущностей базы данных необходимо применять механизм м</w:t>
      </w:r>
      <w:r>
        <w:rPr>
          <w:szCs w:val="28"/>
        </w:rPr>
        <w:t>и</w:t>
      </w:r>
      <w:r>
        <w:rPr>
          <w:szCs w:val="28"/>
        </w:rPr>
        <w:t xml:space="preserve">граций, так как используемый подход к построению базы данных – </w:t>
      </w:r>
      <w:r>
        <w:rPr>
          <w:szCs w:val="28"/>
          <w:lang w:val="en-US"/>
        </w:rPr>
        <w:t>Code</w:t>
      </w:r>
      <w:r w:rsidRPr="007A1E6D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предполагающий полностью ручное создание сущностей данных.</w:t>
      </w:r>
    </w:p>
    <w:p w:rsidR="00B243C9" w:rsidRDefault="00D968F3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ри проектировании связей типа «Многие-ко-многим» необходимо быть предельно внимательным в плане разрешения каскадно</w:t>
      </w:r>
      <w:r w:rsidR="00B243C9">
        <w:rPr>
          <w:szCs w:val="28"/>
        </w:rPr>
        <w:t>го</w:t>
      </w:r>
      <w:r>
        <w:rPr>
          <w:szCs w:val="28"/>
        </w:rPr>
        <w:t xml:space="preserve"> удал</w:t>
      </w:r>
      <w:r>
        <w:rPr>
          <w:szCs w:val="28"/>
        </w:rPr>
        <w:t>е</w:t>
      </w:r>
      <w:r>
        <w:rPr>
          <w:szCs w:val="28"/>
        </w:rPr>
        <w:t>ния записей таблиц. Например,</w:t>
      </w:r>
      <w:r w:rsidR="00B243C9">
        <w:rPr>
          <w:szCs w:val="28"/>
        </w:rPr>
        <w:t xml:space="preserve"> в ходе разработки системы было потр</w:t>
      </w:r>
      <w:r w:rsidR="00B243C9">
        <w:rPr>
          <w:szCs w:val="28"/>
        </w:rPr>
        <w:t>а</w:t>
      </w:r>
      <w:r w:rsidR="00B243C9">
        <w:rPr>
          <w:szCs w:val="28"/>
        </w:rPr>
        <w:t>чено много времени на установление такого типа связи между сущн</w:t>
      </w:r>
      <w:r w:rsidR="00B243C9">
        <w:rPr>
          <w:szCs w:val="28"/>
        </w:rPr>
        <w:t>о</w:t>
      </w:r>
      <w:r w:rsidR="00B243C9">
        <w:rPr>
          <w:szCs w:val="28"/>
        </w:rPr>
        <w:t>стями «Экологический совет» и «Эколог». При удалении «Экологич</w:t>
      </w:r>
      <w:r w:rsidR="00B243C9">
        <w:rPr>
          <w:szCs w:val="28"/>
        </w:rPr>
        <w:t>е</w:t>
      </w:r>
      <w:r w:rsidR="00B243C9">
        <w:rPr>
          <w:szCs w:val="28"/>
        </w:rPr>
        <w:t>ского совета», система выдавала ошибку о том, что удаление объектов сущности «Эколог» может повлечь за собой непоправимые последс</w:t>
      </w:r>
      <w:r w:rsidR="00B243C9">
        <w:rPr>
          <w:szCs w:val="28"/>
        </w:rPr>
        <w:t>т</w:t>
      </w:r>
      <w:r w:rsidR="00B243C9">
        <w:rPr>
          <w:szCs w:val="28"/>
        </w:rPr>
        <w:t>вия. Это достаточно легко объясняется тем, что сущность «Эколог» также связана с сущностями «Экологическая  секция» и «Экологическая проблема», поэтому удаление совета могло повредить и объекты этих сущностей. Решение – запрет каскадного удаления, но в некоторых ос</w:t>
      </w:r>
      <w:r w:rsidR="00B243C9">
        <w:rPr>
          <w:szCs w:val="28"/>
        </w:rPr>
        <w:t>о</w:t>
      </w:r>
      <w:r w:rsidR="00B243C9">
        <w:rPr>
          <w:szCs w:val="28"/>
        </w:rPr>
        <w:t>бенных случаях может применяться так называемое сокрытие данных при помощи специальных полей.</w:t>
      </w:r>
    </w:p>
    <w:p w:rsidR="005D7529" w:rsidRPr="005D7529" w:rsidRDefault="005D7529" w:rsidP="005D7529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</w:pPr>
      <w:r>
        <w:rPr>
          <w:szCs w:val="28"/>
        </w:rPr>
        <w:t>Рассмотренная в пункте 4 техника сокрытия данных была применена для случая удаления жалобы на экологическое нарушение. Это было сделано в учебных целях.</w:t>
      </w:r>
      <w:bookmarkStart w:id="54" w:name="_Toc210971562"/>
      <w:bookmarkStart w:id="55" w:name="_Toc210971689"/>
      <w:bookmarkStart w:id="56" w:name="_Toc210971785"/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502F3" w:rsidRPr="00544455" w:rsidRDefault="00A10539" w:rsidP="00A10539">
      <w:pPr>
        <w:pStyle w:val="1"/>
      </w:pPr>
      <w:bookmarkStart w:id="57" w:name="_Toc388479278"/>
      <w:r>
        <w:lastRenderedPageBreak/>
        <w:t>5</w:t>
      </w:r>
      <w:r w:rsidR="005502F3" w:rsidRPr="00544455">
        <w:t xml:space="preserve"> </w:t>
      </w:r>
      <w:r w:rsidR="000544E7" w:rsidRPr="007F0E46">
        <w:t>Руководство</w:t>
      </w:r>
      <w:r w:rsidR="000544E7" w:rsidRPr="00544455">
        <w:t xml:space="preserve"> пользователя</w:t>
      </w:r>
      <w:bookmarkEnd w:id="54"/>
      <w:bookmarkEnd w:id="55"/>
      <w:bookmarkEnd w:id="56"/>
      <w:bookmarkEnd w:id="57"/>
    </w:p>
    <w:p w:rsidR="00544455" w:rsidRPr="00226135" w:rsidRDefault="00A10539" w:rsidP="00D25349">
      <w:pPr>
        <w:pStyle w:val="2"/>
      </w:pPr>
      <w:bookmarkStart w:id="58" w:name="_Toc388479279"/>
      <w:r>
        <w:t>5</w:t>
      </w:r>
      <w:r w:rsidR="0056511C" w:rsidRPr="00226135">
        <w:t>.1</w:t>
      </w:r>
      <w:r w:rsidR="00544455" w:rsidRPr="00226135">
        <w:t xml:space="preserve"> Общие сведения</w:t>
      </w:r>
      <w:bookmarkEnd w:id="58"/>
    </w:p>
    <w:p w:rsidR="005D7529" w:rsidRDefault="005D7529" w:rsidP="00D37FAA">
      <w:pPr>
        <w:pStyle w:val="ab"/>
        <w:spacing w:line="355" w:lineRule="auto"/>
        <w:rPr>
          <w:szCs w:val="28"/>
        </w:rPr>
      </w:pPr>
      <w:r>
        <w:rPr>
          <w:szCs w:val="28"/>
        </w:rPr>
        <w:t xml:space="preserve">Разработанное </w:t>
      </w:r>
      <w:r>
        <w:rPr>
          <w:szCs w:val="28"/>
          <w:lang w:val="en-US"/>
        </w:rPr>
        <w:t>web</w:t>
      </w:r>
      <w:r w:rsidRPr="005D7529">
        <w:rPr>
          <w:szCs w:val="28"/>
        </w:rPr>
        <w:t>-</w:t>
      </w:r>
      <w:r>
        <w:rPr>
          <w:szCs w:val="28"/>
        </w:rPr>
        <w:t>приложение предназначено для автоматизации многих процессов работы экологического фонда. С системой могут работать 6 типов пользователей:</w:t>
      </w:r>
    </w:p>
    <w:p w:rsidR="005D7529" w:rsidRDefault="005D7529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дминистратор</w:t>
      </w:r>
      <w:r>
        <w:rPr>
          <w:szCs w:val="28"/>
          <w:lang w:val="en-US"/>
        </w:rPr>
        <w:t>;</w:t>
      </w:r>
    </w:p>
    <w:p w:rsidR="005D7529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екретар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пециалист-эколог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представитель организации-партнера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вторизованный пользовател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неавторизованный пользователь.</w:t>
      </w:r>
    </w:p>
    <w:p w:rsidR="00711146" w:rsidRDefault="00711146" w:rsidP="00711146">
      <w:pPr>
        <w:pStyle w:val="ab"/>
        <w:spacing w:line="355" w:lineRule="auto"/>
        <w:rPr>
          <w:szCs w:val="28"/>
        </w:rPr>
      </w:pPr>
      <w:r>
        <w:rPr>
          <w:szCs w:val="28"/>
        </w:rPr>
        <w:t>Уровень подготовки пользователей предусматривает навыки работы с ПК и с программами типа интернет-браузер.</w:t>
      </w:r>
    </w:p>
    <w:p w:rsidR="00544455" w:rsidRPr="00226135" w:rsidRDefault="00A10539" w:rsidP="00D25349">
      <w:pPr>
        <w:pStyle w:val="2"/>
      </w:pPr>
      <w:bookmarkStart w:id="59" w:name="_Toc388479280"/>
      <w:r>
        <w:t>5</w:t>
      </w:r>
      <w:r w:rsidR="00544455" w:rsidRPr="00226135">
        <w:t>.</w:t>
      </w:r>
      <w:r w:rsidR="000938E4">
        <w:t>2</w:t>
      </w:r>
      <w:r w:rsidR="00544455" w:rsidRPr="00226135">
        <w:t xml:space="preserve"> </w:t>
      </w:r>
      <w:r w:rsidR="00D51B5B" w:rsidRPr="00226135">
        <w:t>Порядок и особенности работы</w:t>
      </w:r>
      <w:bookmarkEnd w:id="59"/>
    </w:p>
    <w:p w:rsidR="00592EE0" w:rsidRDefault="00485B1D" w:rsidP="00C65336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В текущей части будут описаны режимы работы </w:t>
      </w:r>
      <w:r w:rsidR="00592EE0">
        <w:rPr>
          <w:szCs w:val="28"/>
        </w:rPr>
        <w:t>с системой от лица ка</w:t>
      </w:r>
      <w:r w:rsidR="00592EE0">
        <w:rPr>
          <w:szCs w:val="28"/>
        </w:rPr>
        <w:t>ж</w:t>
      </w:r>
      <w:r w:rsidR="00592EE0">
        <w:rPr>
          <w:szCs w:val="28"/>
        </w:rPr>
        <w:t>дого типа пользователя и подробно рассмотрен ее интерфейс.</w:t>
      </w:r>
    </w:p>
    <w:p w:rsidR="00B63F56" w:rsidRDefault="00B63F56" w:rsidP="00D25349">
      <w:pPr>
        <w:pStyle w:val="3"/>
      </w:pPr>
      <w:bookmarkStart w:id="60" w:name="_Toc388479281"/>
      <w:r>
        <w:t>5.2.1 Описание основных частей интерфейса системы</w:t>
      </w:r>
      <w:bookmarkEnd w:id="60"/>
    </w:p>
    <w:p w:rsidR="00B63F56" w:rsidRDefault="00B63F56" w:rsidP="00B63F56">
      <w:pPr>
        <w:spacing w:line="360" w:lineRule="auto"/>
        <w:ind w:firstLine="709"/>
        <w:rPr>
          <w:rStyle w:val="af4"/>
          <w:lang w:val="en-US"/>
        </w:rPr>
      </w:pPr>
      <w:r>
        <w:rPr>
          <w:rStyle w:val="af4"/>
        </w:rPr>
        <w:t xml:space="preserve">Первое, что видит на своем экране пользователь разработанной системы – это главная страница приложения. Она представлена на рисунке 5.2.1.1. </w:t>
      </w:r>
    </w:p>
    <w:p w:rsidR="00AB1BAF" w:rsidRPr="00AB1BAF" w:rsidRDefault="00D171E5" w:rsidP="00600618">
      <w:pPr>
        <w:spacing w:line="360" w:lineRule="auto"/>
        <w:jc w:val="center"/>
        <w:rPr>
          <w:rStyle w:val="af4"/>
          <w:lang w:val="en-US"/>
        </w:rPr>
      </w:pPr>
      <w:r w:rsidRPr="007D29A0">
        <w:rPr>
          <w:rStyle w:val="af4"/>
          <w:iCs w:val="0"/>
          <w:lang w:val="en-US"/>
        </w:rPr>
        <w:lastRenderedPageBreak/>
        <w:pict>
          <v:shape id="_x0000_i1030" type="#_x0000_t75" style="width:410.25pt;height:230.95pt">
            <v:imagedata r:id="rId18" o:title=""/>
          </v:shape>
        </w:pict>
      </w:r>
    </w:p>
    <w:p w:rsidR="00B63F56" w:rsidRDefault="00AB1BAF" w:rsidP="00AB1BAF">
      <w:pPr>
        <w:pStyle w:val="8"/>
        <w:rPr>
          <w:rStyle w:val="af4"/>
          <w:sz w:val="24"/>
        </w:rPr>
      </w:pPr>
      <w:r w:rsidRPr="00AB1BAF">
        <w:rPr>
          <w:rStyle w:val="af4"/>
          <w:sz w:val="24"/>
        </w:rPr>
        <w:t>Рис 5.2.1.1 Главная страница web-приложения</w:t>
      </w:r>
    </w:p>
    <w:p w:rsidR="00AB1BAF" w:rsidRDefault="00AB1BAF" w:rsidP="00AB1BAF"/>
    <w:p w:rsidR="00AB1BAF" w:rsidRDefault="00AB1BAF" w:rsidP="00AB1BAF">
      <w:pPr>
        <w:spacing w:line="360" w:lineRule="auto"/>
        <w:ind w:firstLine="709"/>
        <w:rPr>
          <w:rStyle w:val="af4"/>
        </w:rPr>
      </w:pPr>
      <w:r w:rsidRPr="00AB1BAF">
        <w:rPr>
          <w:rStyle w:val="af4"/>
        </w:rPr>
        <w:t>Наиболее важная часть интерфейса располагается вверху окна</w:t>
      </w:r>
      <w:r>
        <w:rPr>
          <w:rStyle w:val="af4"/>
        </w:rPr>
        <w:t xml:space="preserve"> – это блок, состоящий из формы</w:t>
      </w:r>
      <w:r w:rsidR="003A5518">
        <w:rPr>
          <w:rStyle w:val="af4"/>
        </w:rPr>
        <w:t xml:space="preserve"> авторизации и ленточного</w:t>
      </w:r>
      <w:r>
        <w:rPr>
          <w:rStyle w:val="af4"/>
        </w:rPr>
        <w:t xml:space="preserve"> меню (</w:t>
      </w:r>
      <w:r w:rsidR="003A5518">
        <w:rPr>
          <w:rStyle w:val="af4"/>
        </w:rPr>
        <w:t>представлен</w:t>
      </w:r>
      <w:r>
        <w:rPr>
          <w:rStyle w:val="af4"/>
        </w:rPr>
        <w:t xml:space="preserve"> на рисунке 5.2.1.2).</w:t>
      </w:r>
    </w:p>
    <w:p w:rsidR="00AB1BAF" w:rsidRDefault="00D171E5" w:rsidP="00600618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pict>
          <v:shape id="_x0000_i1031" type="#_x0000_t75" style="width:481.6pt;height:61.8pt">
            <v:imagedata r:id="rId19" o:title=""/>
          </v:shape>
        </w:pict>
      </w:r>
    </w:p>
    <w:p w:rsidR="00AB1BAF" w:rsidRDefault="00AB1BAF" w:rsidP="00AB1BAF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1.2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Форма авторизации и лента меню. 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Если пользователь зарегистрирован, то он может осуществить вход на сайт и получить доступ к дополнительным функциям, разрешенным для его т</w:t>
      </w:r>
      <w:r>
        <w:rPr>
          <w:rStyle w:val="af4"/>
        </w:rPr>
        <w:t>и</w:t>
      </w:r>
      <w:r>
        <w:rPr>
          <w:rStyle w:val="af4"/>
        </w:rPr>
        <w:t>па пользователя.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Меню сайта представляет собой группу ссылок, при нажатии на которые можно перемещаться между страницами </w:t>
      </w:r>
      <w:r>
        <w:rPr>
          <w:rStyle w:val="af4"/>
          <w:lang w:val="en-US"/>
        </w:rPr>
        <w:t>web</w:t>
      </w:r>
      <w:r w:rsidRPr="00AB1BAF">
        <w:rPr>
          <w:rStyle w:val="af4"/>
        </w:rPr>
        <w:t>-</w:t>
      </w:r>
      <w:r>
        <w:rPr>
          <w:rStyle w:val="af4"/>
        </w:rPr>
        <w:t>приложения.</w:t>
      </w:r>
    </w:p>
    <w:p w:rsidR="003A5518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Центральная часть приложения (см. рис. 5.2.1.3) </w:t>
      </w:r>
      <w:r w:rsidR="003A5518">
        <w:rPr>
          <w:rStyle w:val="af4"/>
        </w:rPr>
        <w:t>является динамической. Это  означает, что при перемещении между страницами она будет меняться.</w:t>
      </w:r>
    </w:p>
    <w:p w:rsidR="00AB1BAF" w:rsidRDefault="00D171E5" w:rsidP="00600618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lastRenderedPageBreak/>
        <w:pict>
          <v:shape id="_x0000_i1032" type="#_x0000_t75" style="width:387.85pt;height:232.3pt">
            <v:imagedata r:id="rId20" o:title=""/>
          </v:shape>
        </w:pict>
      </w:r>
    </w:p>
    <w:p w:rsidR="003A5518" w:rsidRDefault="003A5518" w:rsidP="003A55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1.3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Центральная часть страницы</w:t>
      </w:r>
    </w:p>
    <w:p w:rsidR="00A1574C" w:rsidRDefault="00592EE0" w:rsidP="007E7E94">
      <w:pPr>
        <w:pStyle w:val="3"/>
      </w:pPr>
      <w:bookmarkStart w:id="61" w:name="_Toc388479282"/>
      <w:r>
        <w:t>5.</w:t>
      </w:r>
      <w:r w:rsidR="00B63F56">
        <w:t>2.2</w:t>
      </w:r>
      <w:r>
        <w:t xml:space="preserve"> </w:t>
      </w:r>
      <w:r w:rsidR="00A1574C">
        <w:t>Неавторизованный пользователь системы</w:t>
      </w:r>
      <w:bookmarkEnd w:id="61"/>
    </w:p>
    <w:p w:rsidR="00A1574C" w:rsidRDefault="00A1574C" w:rsidP="00B54467">
      <w:pPr>
        <w:spacing w:line="360" w:lineRule="auto"/>
        <w:ind w:firstLine="709"/>
        <w:jc w:val="both"/>
        <w:rPr>
          <w:rStyle w:val="af4"/>
        </w:rPr>
      </w:pPr>
      <w:r w:rsidRPr="00A1574C">
        <w:rPr>
          <w:rStyle w:val="af4"/>
        </w:rPr>
        <w:t>Не</w:t>
      </w:r>
      <w:r>
        <w:rPr>
          <w:rStyle w:val="af4"/>
        </w:rPr>
        <w:t>а</w:t>
      </w:r>
      <w:r w:rsidRPr="00A1574C">
        <w:rPr>
          <w:rStyle w:val="af4"/>
        </w:rPr>
        <w:t>в</w:t>
      </w:r>
      <w:r>
        <w:rPr>
          <w:rStyle w:val="af4"/>
        </w:rPr>
        <w:t>торизованным пользователем информационной системы экологич</w:t>
      </w:r>
      <w:r>
        <w:rPr>
          <w:rStyle w:val="af4"/>
        </w:rPr>
        <w:t>е</w:t>
      </w:r>
      <w:r>
        <w:rPr>
          <w:rStyle w:val="af4"/>
        </w:rPr>
        <w:t>ского фонда может быть как случайный посетитель, так и человек</w:t>
      </w:r>
      <w:r w:rsidR="00B63F56">
        <w:rPr>
          <w:rStyle w:val="af4"/>
        </w:rPr>
        <w:t>, который планирует зарегистрироваться и посещать экологические кружки, работать в экологическом фонде как специалист-эколог</w:t>
      </w:r>
      <w:r w:rsidR="0084791F">
        <w:rPr>
          <w:rStyle w:val="af4"/>
        </w:rPr>
        <w:t xml:space="preserve"> (</w:t>
      </w:r>
      <w:r w:rsidR="00B63F56">
        <w:rPr>
          <w:rStyle w:val="af4"/>
        </w:rPr>
        <w:t>при наличии соответствующего образования</w:t>
      </w:r>
      <w:r w:rsidR="0084791F">
        <w:rPr>
          <w:rStyle w:val="af4"/>
        </w:rPr>
        <w:t>)</w:t>
      </w:r>
      <w:r w:rsidR="00B63F56">
        <w:rPr>
          <w:rStyle w:val="af4"/>
        </w:rPr>
        <w:t>, или быть представителем организации, которая хочет наладить сотрудничество с фондом.</w:t>
      </w:r>
    </w:p>
    <w:p w:rsidR="003A5518" w:rsidRDefault="003A5518" w:rsidP="00B54467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Первое, что, по мнению автора, должен сделать </w:t>
      </w:r>
      <w:r w:rsidR="0084791F">
        <w:rPr>
          <w:rStyle w:val="af4"/>
        </w:rPr>
        <w:t>неавторизованный</w:t>
      </w:r>
      <w:r>
        <w:rPr>
          <w:rStyle w:val="af4"/>
        </w:rPr>
        <w:t xml:space="preserve"> пол</w:t>
      </w:r>
      <w:r>
        <w:rPr>
          <w:rStyle w:val="af4"/>
        </w:rPr>
        <w:t>ь</w:t>
      </w:r>
      <w:r>
        <w:rPr>
          <w:rStyle w:val="af4"/>
        </w:rPr>
        <w:t xml:space="preserve">зователь, </w:t>
      </w:r>
      <w:r w:rsidR="0084791F">
        <w:rPr>
          <w:rStyle w:val="af4"/>
        </w:rPr>
        <w:t xml:space="preserve">- </w:t>
      </w:r>
      <w:r>
        <w:rPr>
          <w:rStyle w:val="af4"/>
        </w:rPr>
        <w:t>ознакомиться с представленной на сайте информацией. Перемещ</w:t>
      </w:r>
      <w:r>
        <w:rPr>
          <w:rStyle w:val="af4"/>
        </w:rPr>
        <w:t>а</w:t>
      </w:r>
      <w:r>
        <w:rPr>
          <w:rStyle w:val="af4"/>
        </w:rPr>
        <w:t>ясь между ссылками ленточного меню, пользователь может посетить следу</w:t>
      </w:r>
      <w:r>
        <w:rPr>
          <w:rStyle w:val="af4"/>
        </w:rPr>
        <w:t>ю</w:t>
      </w:r>
      <w:r>
        <w:rPr>
          <w:rStyle w:val="af4"/>
        </w:rPr>
        <w:t>щие страницы:</w:t>
      </w:r>
    </w:p>
    <w:p w:rsidR="003A5518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«</w:t>
      </w:r>
      <w:r w:rsidR="003A5518" w:rsidRPr="00835180">
        <w:rPr>
          <w:rStyle w:val="af4"/>
        </w:rPr>
        <w:t>Главная страница</w:t>
      </w:r>
      <w:r>
        <w:rPr>
          <w:rStyle w:val="af4"/>
        </w:rPr>
        <w:t>»</w:t>
      </w:r>
      <w:r w:rsidR="003A5518">
        <w:rPr>
          <w:rStyle w:val="af4"/>
        </w:rPr>
        <w:t xml:space="preserve"> (см. рис. 5.2.1.1)</w:t>
      </w:r>
      <w:r w:rsidR="00F0416B">
        <w:rPr>
          <w:rStyle w:val="af4"/>
        </w:rPr>
        <w:t>.</w:t>
      </w:r>
    </w:p>
    <w:p w:rsidR="003A5518" w:rsidRDefault="003A5518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 w:rsidRPr="00835180">
        <w:rPr>
          <w:rStyle w:val="af4"/>
        </w:rPr>
        <w:t>Партнеры</w:t>
      </w:r>
      <w:r>
        <w:rPr>
          <w:rStyle w:val="af4"/>
        </w:rPr>
        <w:t xml:space="preserve"> – на странице (см. рис. 5.2.2.1) отображена основная инфо</w:t>
      </w:r>
      <w:r>
        <w:rPr>
          <w:rStyle w:val="af4"/>
        </w:rPr>
        <w:t>р</w:t>
      </w:r>
      <w:r>
        <w:rPr>
          <w:rStyle w:val="af4"/>
        </w:rPr>
        <w:t>мация об организациях-партнерах, сотрудничающих с экологическим фондом.</w:t>
      </w:r>
    </w:p>
    <w:p w:rsidR="003A5518" w:rsidRDefault="003A5518" w:rsidP="003A5518">
      <w:pPr>
        <w:spacing w:line="360" w:lineRule="auto"/>
        <w:ind w:left="1069"/>
        <w:rPr>
          <w:rStyle w:val="af4"/>
        </w:rPr>
      </w:pPr>
    </w:p>
    <w:p w:rsidR="00B63F56" w:rsidRDefault="00D171E5" w:rsidP="00600618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lastRenderedPageBreak/>
        <w:pict>
          <v:shape id="_x0000_i1033" type="#_x0000_t75" style="width:420.45pt;height:102.55pt">
            <v:imagedata r:id="rId21" o:title=""/>
          </v:shape>
        </w:pict>
      </w:r>
    </w:p>
    <w:p w:rsidR="003A5518" w:rsidRDefault="003A5518" w:rsidP="003A55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1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Информация об организациях-партнерах</w:t>
      </w:r>
    </w:p>
    <w:p w:rsidR="003A5518" w:rsidRDefault="003A5518" w:rsidP="003A5518">
      <w:pPr>
        <w:spacing w:line="360" w:lineRule="auto"/>
        <w:ind w:left="1069"/>
        <w:rPr>
          <w:rStyle w:val="af4"/>
        </w:rPr>
      </w:pPr>
    </w:p>
    <w:p w:rsidR="00600618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«</w:t>
      </w:r>
      <w:r w:rsidR="00600618" w:rsidRPr="00835180">
        <w:rPr>
          <w:rStyle w:val="af4"/>
        </w:rPr>
        <w:t>Экологи</w:t>
      </w:r>
      <w:r>
        <w:rPr>
          <w:rStyle w:val="af4"/>
        </w:rPr>
        <w:t>»</w:t>
      </w:r>
      <w:r w:rsidR="00600618">
        <w:rPr>
          <w:rStyle w:val="af4"/>
        </w:rPr>
        <w:t xml:space="preserve"> – на странице (рис. 5.2.2.2) отражена основная информация о специалистах, работающих на экологический фонд. Также есть п</w:t>
      </w:r>
      <w:r w:rsidR="00600618">
        <w:rPr>
          <w:rStyle w:val="af4"/>
        </w:rPr>
        <w:t>о</w:t>
      </w:r>
      <w:r w:rsidR="00600618">
        <w:rPr>
          <w:rStyle w:val="af4"/>
        </w:rPr>
        <w:t>исковая строка, при пользовании которой можно составить «запрос» и получить интересующую информацию (рис. 5.2.2.3).</w:t>
      </w:r>
    </w:p>
    <w:p w:rsidR="00600618" w:rsidRDefault="00D171E5" w:rsidP="00600618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pict>
          <v:shape id="_x0000_i1034" type="#_x0000_t75" style="width:418.4pt;height:275.75pt">
            <v:imagedata r:id="rId22" o:title=""/>
          </v:shape>
        </w:pict>
      </w:r>
    </w:p>
    <w:p w:rsidR="00600618" w:rsidRDefault="00600618" w:rsidP="006006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2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Информация об экологах-специалистах</w:t>
      </w:r>
    </w:p>
    <w:p w:rsidR="00600618" w:rsidRPr="00600618" w:rsidRDefault="00600618" w:rsidP="00600618"/>
    <w:p w:rsidR="00600618" w:rsidRPr="00600618" w:rsidRDefault="00D171E5" w:rsidP="00600618">
      <w:pPr>
        <w:jc w:val="center"/>
      </w:pPr>
      <w:r>
        <w:pict>
          <v:shape id="_x0000_i1035" type="#_x0000_t75" style="width:448.3pt;height:133.8pt">
            <v:imagedata r:id="rId23" o:title=""/>
          </v:shape>
        </w:pict>
      </w:r>
    </w:p>
    <w:p w:rsidR="00600618" w:rsidRDefault="00600618" w:rsidP="00600618">
      <w:pPr>
        <w:pStyle w:val="8"/>
        <w:rPr>
          <w:rStyle w:val="af4"/>
          <w:sz w:val="24"/>
        </w:rPr>
      </w:pPr>
      <w:r>
        <w:rPr>
          <w:rStyle w:val="af4"/>
          <w:sz w:val="24"/>
        </w:rPr>
        <w:lastRenderedPageBreak/>
        <w:t>Рис 5.2.2.3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Пример использования поисковой строки</w:t>
      </w:r>
    </w:p>
    <w:p w:rsidR="00600618" w:rsidRDefault="00600618" w:rsidP="00600618">
      <w:pPr>
        <w:spacing w:line="360" w:lineRule="auto"/>
        <w:ind w:left="1069"/>
        <w:rPr>
          <w:rStyle w:val="af4"/>
        </w:rPr>
      </w:pPr>
    </w:p>
    <w:p w:rsidR="003A5518" w:rsidRDefault="00600618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 </w:t>
      </w:r>
      <w:r w:rsidR="00F0416B">
        <w:rPr>
          <w:rStyle w:val="af4"/>
        </w:rPr>
        <w:t>Чтобы озна</w:t>
      </w:r>
      <w:r>
        <w:rPr>
          <w:rStyle w:val="af4"/>
        </w:rPr>
        <w:t>комиться с экологическими проблемами</w:t>
      </w:r>
      <w:r w:rsidR="00F0416B">
        <w:rPr>
          <w:rStyle w:val="af4"/>
        </w:rPr>
        <w:t>, которые в да</w:t>
      </w:r>
      <w:r w:rsidR="00F0416B">
        <w:rPr>
          <w:rStyle w:val="af4"/>
        </w:rPr>
        <w:t>н</w:t>
      </w:r>
      <w:r w:rsidR="00F0416B">
        <w:rPr>
          <w:rStyle w:val="af4"/>
        </w:rPr>
        <w:t>ный момент разрабатываются фондом необходимо перейти на стран</w:t>
      </w:r>
      <w:r w:rsidR="00F0416B">
        <w:rPr>
          <w:rStyle w:val="af4"/>
        </w:rPr>
        <w:t>и</w:t>
      </w:r>
      <w:r w:rsidR="00F0416B">
        <w:rPr>
          <w:rStyle w:val="af4"/>
        </w:rPr>
        <w:t xml:space="preserve">цу </w:t>
      </w:r>
      <w:r w:rsidR="00F0416B" w:rsidRPr="00835180">
        <w:rPr>
          <w:rStyle w:val="af4"/>
        </w:rPr>
        <w:t>«Проблемы»</w:t>
      </w:r>
      <w:r w:rsidR="00F0416B" w:rsidRPr="00F0416B">
        <w:rPr>
          <w:rStyle w:val="af4"/>
        </w:rPr>
        <w:t xml:space="preserve"> (</w:t>
      </w:r>
      <w:r w:rsidR="00F0416B">
        <w:rPr>
          <w:rStyle w:val="af4"/>
        </w:rPr>
        <w:t>см. рис. 5.2.2.4</w:t>
      </w:r>
      <w:r w:rsidR="00F0416B" w:rsidRPr="00F0416B">
        <w:rPr>
          <w:rStyle w:val="af4"/>
        </w:rPr>
        <w:t>).</w:t>
      </w:r>
    </w:p>
    <w:p w:rsidR="00F0416B" w:rsidRDefault="00D171E5" w:rsidP="00F0416B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pict>
          <v:shape id="_x0000_i1036" type="#_x0000_t75" style="width:451.7pt;height:228.25pt">
            <v:imagedata r:id="rId24" o:title=""/>
          </v:shape>
        </w:pict>
      </w:r>
    </w:p>
    <w:p w:rsidR="00F0416B" w:rsidRPr="00F0416B" w:rsidRDefault="00F0416B" w:rsidP="00F0416B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4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Проблемы» </w:t>
      </w:r>
      <w:r>
        <w:rPr>
          <w:rStyle w:val="af4"/>
          <w:sz w:val="24"/>
          <w:lang w:val="en-US"/>
        </w:rPr>
        <w:t>web-</w:t>
      </w:r>
      <w:r>
        <w:rPr>
          <w:rStyle w:val="af4"/>
          <w:sz w:val="24"/>
        </w:rPr>
        <w:t>приложения</w:t>
      </w:r>
    </w:p>
    <w:p w:rsidR="00F0416B" w:rsidRDefault="00F0416B" w:rsidP="00F0416B">
      <w:pPr>
        <w:spacing w:line="360" w:lineRule="auto"/>
        <w:jc w:val="center"/>
        <w:rPr>
          <w:rStyle w:val="af4"/>
        </w:rPr>
      </w:pPr>
    </w:p>
    <w:p w:rsidR="00F0416B" w:rsidRDefault="005B5CEF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На странице «Просвещение»</w:t>
      </w:r>
      <w:r w:rsidR="00835180">
        <w:rPr>
          <w:rStyle w:val="af4"/>
        </w:rPr>
        <w:t xml:space="preserve"> (см. рис. 5.2.2.5)</w:t>
      </w:r>
      <w:r>
        <w:rPr>
          <w:rStyle w:val="af4"/>
        </w:rPr>
        <w:t xml:space="preserve"> можно узнать, какие курсы преподаются, а также получить полную информацию  о них. </w:t>
      </w:r>
    </w:p>
    <w:p w:rsidR="005B5CEF" w:rsidRDefault="00D171E5" w:rsidP="005B5CEF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pict>
          <v:shape id="_x0000_i1037" type="#_x0000_t75" style="width:446.95pt;height:174.55pt">
            <v:imagedata r:id="rId25" o:title=""/>
          </v:shape>
        </w:pict>
      </w:r>
    </w:p>
    <w:p w:rsidR="005B5CEF" w:rsidRPr="00F0416B" w:rsidRDefault="005B5CEF" w:rsidP="005B5CEF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="00835180">
        <w:rPr>
          <w:rStyle w:val="af4"/>
          <w:sz w:val="24"/>
        </w:rPr>
        <w:t>5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Просвещение»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5B5CEF" w:rsidRDefault="005B5CEF" w:rsidP="005B5CEF">
      <w:pPr>
        <w:spacing w:line="360" w:lineRule="auto"/>
        <w:jc w:val="center"/>
        <w:rPr>
          <w:rStyle w:val="af4"/>
        </w:rPr>
      </w:pPr>
    </w:p>
    <w:p w:rsidR="00835180" w:rsidRPr="00835180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  <w:b/>
        </w:rPr>
      </w:pPr>
      <w:r w:rsidRPr="00835180">
        <w:rPr>
          <w:rStyle w:val="af4"/>
        </w:rPr>
        <w:t>«Достижения»</w:t>
      </w:r>
      <w:r w:rsidR="00844234">
        <w:rPr>
          <w:rStyle w:val="af4"/>
        </w:rPr>
        <w:t xml:space="preserve"> –</w:t>
      </w:r>
      <w:r>
        <w:rPr>
          <w:rStyle w:val="af4"/>
        </w:rPr>
        <w:t xml:space="preserve"> это своеобразная новостная лента</w:t>
      </w:r>
      <w:r w:rsidRPr="00835180">
        <w:rPr>
          <w:rStyle w:val="af4"/>
        </w:rPr>
        <w:t xml:space="preserve"> (</w:t>
      </w:r>
      <w:r>
        <w:rPr>
          <w:rStyle w:val="af4"/>
        </w:rPr>
        <w:t>см. рис. 5.2.2.6</w:t>
      </w:r>
      <w:r w:rsidRPr="00835180">
        <w:rPr>
          <w:rStyle w:val="af4"/>
        </w:rPr>
        <w:t>)</w:t>
      </w:r>
      <w:r>
        <w:rPr>
          <w:rStyle w:val="af4"/>
        </w:rPr>
        <w:t>, рассказывающая о достижениях экологического фонда.</w:t>
      </w:r>
    </w:p>
    <w:p w:rsidR="00835180" w:rsidRPr="00835180" w:rsidRDefault="00835180" w:rsidP="00835180">
      <w:pPr>
        <w:spacing w:line="360" w:lineRule="auto"/>
        <w:ind w:left="1069"/>
        <w:rPr>
          <w:rStyle w:val="af4"/>
          <w:b/>
        </w:rPr>
      </w:pPr>
    </w:p>
    <w:p w:rsidR="005B5CEF" w:rsidRDefault="00835180" w:rsidP="00835180">
      <w:pPr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D171E5" w:rsidRPr="007D29A0">
        <w:rPr>
          <w:rStyle w:val="af4"/>
        </w:rPr>
        <w:pict>
          <v:shape id="_x0000_i1038" type="#_x0000_t75" style="width:481.6pt;height:196.3pt">
            <v:imagedata r:id="rId26" o:title=""/>
          </v:shape>
        </w:pict>
      </w:r>
    </w:p>
    <w:p w:rsidR="00835180" w:rsidRPr="00F0416B" w:rsidRDefault="00835180" w:rsidP="00835180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="00844234">
        <w:rPr>
          <w:rStyle w:val="af4"/>
          <w:sz w:val="24"/>
        </w:rPr>
        <w:t>6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Достижения»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835180" w:rsidRDefault="00835180" w:rsidP="00835180">
      <w:pPr>
        <w:spacing w:line="360" w:lineRule="auto"/>
        <w:rPr>
          <w:rStyle w:val="af4"/>
          <w:b/>
        </w:rPr>
      </w:pPr>
    </w:p>
    <w:p w:rsidR="00835180" w:rsidRDefault="00835180" w:rsidP="0084423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Неавторизованный пользователь также имеет возможность зарегистрир</w:t>
      </w:r>
      <w:r>
        <w:rPr>
          <w:rStyle w:val="af4"/>
        </w:rPr>
        <w:t>о</w:t>
      </w:r>
      <w:r>
        <w:rPr>
          <w:rStyle w:val="af4"/>
        </w:rPr>
        <w:t>ваться</w:t>
      </w:r>
      <w:r w:rsidR="0084791F">
        <w:rPr>
          <w:rStyle w:val="af4"/>
        </w:rPr>
        <w:t>. Д</w:t>
      </w:r>
      <w:r>
        <w:rPr>
          <w:rStyle w:val="af4"/>
        </w:rPr>
        <w:t>ля этого ему необходимо осуществить переход на страницу регистр</w:t>
      </w:r>
      <w:r>
        <w:rPr>
          <w:rStyle w:val="af4"/>
        </w:rPr>
        <w:t>а</w:t>
      </w:r>
      <w:r>
        <w:rPr>
          <w:rStyle w:val="af4"/>
        </w:rPr>
        <w:t>ции</w:t>
      </w:r>
      <w:r w:rsidR="00844234">
        <w:rPr>
          <w:rStyle w:val="af4"/>
        </w:rPr>
        <w:t>, нажав на кнопку «Регистрация» рядом с формой авторизации (см. рис. 5.2.1.2)</w:t>
      </w:r>
      <w:r>
        <w:rPr>
          <w:rStyle w:val="af4"/>
        </w:rPr>
        <w:t>.</w:t>
      </w:r>
      <w:r w:rsidR="00844234">
        <w:rPr>
          <w:rStyle w:val="af4"/>
        </w:rPr>
        <w:t xml:space="preserve"> </w:t>
      </w:r>
    </w:p>
    <w:p w:rsidR="00844234" w:rsidRDefault="00844234" w:rsidP="0084423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осле перехода открывается страница, представленная на рисунке (5.2.2.7)</w:t>
      </w:r>
    </w:p>
    <w:p w:rsidR="00844234" w:rsidRPr="00835180" w:rsidRDefault="00D171E5" w:rsidP="00844234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pict>
          <v:shape id="_x0000_i1039" type="#_x0000_t75" style="width:449.65pt;height:117.5pt">
            <v:imagedata r:id="rId27" o:title=""/>
          </v:shape>
        </w:pict>
      </w:r>
    </w:p>
    <w:p w:rsidR="00844234" w:rsidRDefault="00844234" w:rsidP="00844234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7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выбора регистрации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A1574C" w:rsidRDefault="00A1574C" w:rsidP="00A1574C"/>
    <w:p w:rsidR="00844234" w:rsidRDefault="00844234" w:rsidP="00A1574C"/>
    <w:p w:rsidR="00844234" w:rsidRDefault="00844234" w:rsidP="00844234">
      <w:pPr>
        <w:spacing w:line="360" w:lineRule="auto"/>
        <w:ind w:firstLine="709"/>
        <w:rPr>
          <w:rStyle w:val="af4"/>
        </w:rPr>
      </w:pPr>
      <w:r>
        <w:rPr>
          <w:rStyle w:val="af4"/>
        </w:rPr>
        <w:t>Рассмотрим вариант регистрации «Для пользователя». Для этого нажмем на кнопку «Зарегистрироваться» – откроется форма (см. рис. 5.2.2.8) и запо</w:t>
      </w:r>
      <w:r>
        <w:rPr>
          <w:rStyle w:val="af4"/>
        </w:rPr>
        <w:t>л</w:t>
      </w:r>
      <w:r>
        <w:rPr>
          <w:rStyle w:val="af4"/>
        </w:rPr>
        <w:t xml:space="preserve">ним ее необходимыми данными.   </w:t>
      </w:r>
    </w:p>
    <w:p w:rsidR="00844234" w:rsidRDefault="00D171E5" w:rsidP="00844234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lastRenderedPageBreak/>
        <w:pict>
          <v:shape id="_x0000_i1040" type="#_x0000_t75" style="width:481.6pt;height:262.85pt">
            <v:imagedata r:id="rId28" o:title=""/>
          </v:shape>
        </w:pict>
      </w:r>
    </w:p>
    <w:p w:rsidR="00844234" w:rsidRDefault="00844234" w:rsidP="00844234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8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траница регистрации пользователя</w:t>
      </w:r>
    </w:p>
    <w:p w:rsidR="00844234" w:rsidRDefault="00844234" w:rsidP="006F47E8">
      <w:pPr>
        <w:spacing w:line="360" w:lineRule="auto"/>
        <w:jc w:val="center"/>
        <w:rPr>
          <w:rStyle w:val="af4"/>
        </w:rPr>
      </w:pPr>
    </w:p>
    <w:p w:rsidR="00844234" w:rsidRDefault="00844234" w:rsidP="006F47E8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ри нажатии на кнопку «Зарегистрироваться», в случае успешной рег</w:t>
      </w:r>
      <w:r>
        <w:rPr>
          <w:rStyle w:val="af4"/>
        </w:rPr>
        <w:t>и</w:t>
      </w:r>
      <w:r>
        <w:rPr>
          <w:rStyle w:val="af4"/>
        </w:rPr>
        <w:t>страции будет произведен трансфер на страницу</w:t>
      </w:r>
      <w:r w:rsidR="006F47E8">
        <w:rPr>
          <w:rStyle w:val="af4"/>
        </w:rPr>
        <w:t>, представленную  на рисунке 5.2.2.9, и создана новая учетная запись пользователя.</w:t>
      </w:r>
      <w:r>
        <w:rPr>
          <w:rStyle w:val="af4"/>
        </w:rPr>
        <w:t xml:space="preserve"> </w:t>
      </w:r>
    </w:p>
    <w:p w:rsidR="006F47E8" w:rsidRDefault="00D171E5" w:rsidP="006F47E8">
      <w:pPr>
        <w:spacing w:line="360" w:lineRule="auto"/>
        <w:ind w:firstLine="709"/>
        <w:jc w:val="both"/>
        <w:rPr>
          <w:rStyle w:val="af4"/>
          <w:lang w:val="en-US"/>
        </w:rPr>
      </w:pPr>
      <w:r w:rsidRPr="007D29A0">
        <w:rPr>
          <w:rStyle w:val="af4"/>
          <w:lang w:val="en-US"/>
        </w:rPr>
        <w:pict>
          <v:shape id="_x0000_i1041" type="#_x0000_t75" style="width:426.55pt;height:62.5pt">
            <v:imagedata r:id="rId29" o:title=""/>
          </v:shape>
        </w:pict>
      </w:r>
    </w:p>
    <w:p w:rsidR="006F47E8" w:rsidRPr="00C90A4E" w:rsidRDefault="006F47E8" w:rsidP="006F47E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Pr="00C90A4E">
        <w:rPr>
          <w:rStyle w:val="af4"/>
          <w:sz w:val="24"/>
        </w:rPr>
        <w:t>9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ообщение о завершении регистрации</w:t>
      </w:r>
    </w:p>
    <w:p w:rsidR="006F47E8" w:rsidRDefault="006F47E8" w:rsidP="006F47E8">
      <w:pPr>
        <w:spacing w:line="360" w:lineRule="auto"/>
        <w:ind w:firstLine="709"/>
        <w:jc w:val="both"/>
        <w:rPr>
          <w:rStyle w:val="af4"/>
        </w:rPr>
      </w:pPr>
    </w:p>
    <w:p w:rsidR="006F47E8" w:rsidRDefault="006F47E8" w:rsidP="006F47E8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Для входа в систему необходимо ввести логин и пароль в форму автор</w:t>
      </w:r>
      <w:r>
        <w:rPr>
          <w:rStyle w:val="af4"/>
        </w:rPr>
        <w:t>и</w:t>
      </w:r>
      <w:r>
        <w:rPr>
          <w:rStyle w:val="af4"/>
        </w:rPr>
        <w:t>зации и нажать на кнопку «Войти».</w:t>
      </w:r>
      <w:r w:rsidRPr="006F47E8">
        <w:rPr>
          <w:rStyle w:val="af4"/>
        </w:rPr>
        <w:t xml:space="preserve"> </w:t>
      </w:r>
      <w:r>
        <w:rPr>
          <w:rStyle w:val="af4"/>
        </w:rPr>
        <w:t>При успешном входе отобразится приветс</w:t>
      </w:r>
      <w:r>
        <w:rPr>
          <w:rStyle w:val="af4"/>
        </w:rPr>
        <w:t>т</w:t>
      </w:r>
      <w:r>
        <w:rPr>
          <w:rStyle w:val="af4"/>
        </w:rPr>
        <w:t>венное сообщение (см.</w:t>
      </w:r>
      <w:r w:rsidR="00A12C7B">
        <w:rPr>
          <w:rStyle w:val="af4"/>
        </w:rPr>
        <w:t xml:space="preserve"> </w:t>
      </w:r>
      <w:r>
        <w:rPr>
          <w:rStyle w:val="af4"/>
        </w:rPr>
        <w:t>рис. 5.2.2.10).</w:t>
      </w:r>
    </w:p>
    <w:p w:rsidR="006F47E8" w:rsidRPr="006F47E8" w:rsidRDefault="00D171E5" w:rsidP="006F47E8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pict>
          <v:shape id="_x0000_i1042" type="#_x0000_t75" style="width:481.6pt;height:61.8pt">
            <v:imagedata r:id="rId30" o:title=""/>
          </v:shape>
        </w:pict>
      </w:r>
    </w:p>
    <w:p w:rsidR="006F47E8" w:rsidRDefault="006F47E8" w:rsidP="006F47E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10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ообщение об успешном входе в систему</w:t>
      </w:r>
    </w:p>
    <w:p w:rsidR="00A12C7B" w:rsidRDefault="00A12C7B" w:rsidP="00A12C7B"/>
    <w:p w:rsidR="00A12C7B" w:rsidRPr="00A12C7B" w:rsidRDefault="00A12C7B" w:rsidP="00B54467">
      <w:pPr>
        <w:spacing w:line="360" w:lineRule="auto"/>
        <w:ind w:firstLine="709"/>
        <w:jc w:val="both"/>
      </w:pPr>
      <w:r>
        <w:rPr>
          <w:rStyle w:val="af4"/>
        </w:rPr>
        <w:t xml:space="preserve">Остальные вида регистрации работают аналогичным образом. Они также предусматривают заполнение регистрационной формы и ее  отправку. Но в </w:t>
      </w:r>
      <w:r>
        <w:rPr>
          <w:rStyle w:val="af4"/>
        </w:rPr>
        <w:lastRenderedPageBreak/>
        <w:t>случае регистрации организации-партнера вход в систему будет запрещен до тех пор, пока секретарь не рассмотрит и не примет заявку (подробно рассма</w:t>
      </w:r>
      <w:r>
        <w:rPr>
          <w:rStyle w:val="af4"/>
        </w:rPr>
        <w:t>т</w:t>
      </w:r>
      <w:r>
        <w:rPr>
          <w:rStyle w:val="af4"/>
        </w:rPr>
        <w:t>ривается в пункте 5.2.5).</w:t>
      </w:r>
    </w:p>
    <w:p w:rsidR="00844234" w:rsidRPr="00A1574C" w:rsidRDefault="00A12C7B" w:rsidP="00A1574C">
      <w:r>
        <w:tab/>
      </w:r>
    </w:p>
    <w:p w:rsidR="00A1574C" w:rsidRPr="007E7E94" w:rsidRDefault="00A1574C" w:rsidP="004678B9">
      <w:pPr>
        <w:pStyle w:val="3"/>
      </w:pPr>
      <w:bookmarkStart w:id="62" w:name="_Toc388479283"/>
      <w:r>
        <w:t>5</w:t>
      </w:r>
      <w:r w:rsidRPr="007E7E94">
        <w:t>.2.</w:t>
      </w:r>
      <w:r w:rsidR="00B63F56" w:rsidRPr="007E7E94">
        <w:t>3</w:t>
      </w:r>
      <w:r w:rsidRPr="007E7E94">
        <w:t xml:space="preserve"> Представитель организации-партнера</w:t>
      </w:r>
      <w:bookmarkEnd w:id="62"/>
    </w:p>
    <w:p w:rsidR="00C90A4E" w:rsidRPr="00FD6748" w:rsidRDefault="00C90A4E" w:rsidP="00A1574C"/>
    <w:p w:rsidR="000968C5" w:rsidRDefault="000968C5" w:rsidP="00B544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ставитель организации-партнера – это ответственное лицо, которое осуществляет </w:t>
      </w:r>
      <w:r w:rsidR="002417BF">
        <w:rPr>
          <w:sz w:val="28"/>
          <w:szCs w:val="28"/>
        </w:rPr>
        <w:t>взаимосвязь своей организации с фондом.</w:t>
      </w:r>
      <w:r>
        <w:rPr>
          <w:sz w:val="28"/>
          <w:szCs w:val="28"/>
        </w:rPr>
        <w:t xml:space="preserve"> </w:t>
      </w:r>
      <w:r w:rsidR="002417BF">
        <w:rPr>
          <w:sz w:val="28"/>
          <w:szCs w:val="28"/>
        </w:rPr>
        <w:t>В системе этому типа пользователей предлагается функция составления жалоб на экологические н</w:t>
      </w:r>
      <w:r w:rsidR="002417BF">
        <w:rPr>
          <w:sz w:val="28"/>
          <w:szCs w:val="28"/>
        </w:rPr>
        <w:t>а</w:t>
      </w:r>
      <w:r w:rsidR="002417BF">
        <w:rPr>
          <w:sz w:val="28"/>
          <w:szCs w:val="28"/>
        </w:rPr>
        <w:t>рушения.</w:t>
      </w:r>
    </w:p>
    <w:p w:rsidR="00C90A4E" w:rsidRPr="000968C5" w:rsidRDefault="00C90A4E" w:rsidP="00B54467">
      <w:pPr>
        <w:spacing w:line="360" w:lineRule="auto"/>
        <w:ind w:firstLine="709"/>
        <w:jc w:val="both"/>
        <w:rPr>
          <w:sz w:val="28"/>
          <w:szCs w:val="28"/>
        </w:rPr>
      </w:pPr>
      <w:r w:rsidRPr="000968C5">
        <w:rPr>
          <w:sz w:val="28"/>
          <w:szCs w:val="28"/>
        </w:rPr>
        <w:t xml:space="preserve">При успешной авторизации представитель организации-партнера может видеть следующую </w:t>
      </w:r>
      <w:r w:rsidR="0084791F">
        <w:rPr>
          <w:sz w:val="28"/>
          <w:szCs w:val="28"/>
        </w:rPr>
        <w:t>страницу</w:t>
      </w:r>
      <w:r w:rsidRPr="000968C5">
        <w:rPr>
          <w:sz w:val="28"/>
          <w:szCs w:val="28"/>
        </w:rPr>
        <w:t xml:space="preserve"> (см. ри 5.2.3.1). Как видно на рисунке, появляется дополнительный пункт меню «Кабинет», который и открывает дополнительные возможности авторизованным пользователям системы.</w:t>
      </w:r>
    </w:p>
    <w:p w:rsidR="000968C5" w:rsidRDefault="000968C5" w:rsidP="000968C5">
      <w:pPr>
        <w:spacing w:line="360" w:lineRule="auto"/>
      </w:pPr>
    </w:p>
    <w:p w:rsidR="00C90A4E" w:rsidRDefault="00D171E5" w:rsidP="00C90A4E">
      <w:pPr>
        <w:jc w:val="center"/>
      </w:pPr>
      <w:r>
        <w:pict>
          <v:shape id="_x0000_i1043" type="#_x0000_t75" style="width:460.55pt;height:63.85pt">
            <v:imagedata r:id="rId31" o:title=""/>
          </v:shape>
        </w:pict>
      </w:r>
    </w:p>
    <w:p w:rsidR="00C90A4E" w:rsidRDefault="00C90A4E" w:rsidP="00C90A4E">
      <w:pPr>
        <w:jc w:val="center"/>
      </w:pPr>
      <w:r>
        <w:t>Рис. 5.2.3.1 Строка приветствия и пункт меню «Кабинет»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0968C5" w:rsidRDefault="00C90A4E" w:rsidP="000968C5">
      <w:pPr>
        <w:spacing w:line="360" w:lineRule="auto"/>
        <w:ind w:firstLine="709"/>
        <w:jc w:val="both"/>
        <w:rPr>
          <w:sz w:val="28"/>
          <w:szCs w:val="28"/>
        </w:rPr>
      </w:pPr>
      <w:r w:rsidRPr="000968C5">
        <w:rPr>
          <w:sz w:val="28"/>
          <w:szCs w:val="28"/>
        </w:rPr>
        <w:t>Кабинет представителя организации партнера представлен на рисунке 5.2.3.2. В нем доступен только один пункт меню – жалоба на экологическое н</w:t>
      </w:r>
      <w:r w:rsidRPr="000968C5">
        <w:rPr>
          <w:sz w:val="28"/>
          <w:szCs w:val="28"/>
        </w:rPr>
        <w:t>а</w:t>
      </w:r>
      <w:r w:rsidRPr="000968C5">
        <w:rPr>
          <w:sz w:val="28"/>
          <w:szCs w:val="28"/>
        </w:rPr>
        <w:t xml:space="preserve">рушение. 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C90A4E" w:rsidRDefault="00D171E5" w:rsidP="00C90A4E">
      <w:pPr>
        <w:jc w:val="center"/>
      </w:pPr>
      <w:r>
        <w:pict>
          <v:shape id="_x0000_i1044" type="#_x0000_t75" style="width:453.05pt;height:146.05pt">
            <v:imagedata r:id="rId32" o:title=""/>
          </v:shape>
        </w:pict>
      </w:r>
    </w:p>
    <w:p w:rsidR="000968C5" w:rsidRDefault="000968C5" w:rsidP="000968C5">
      <w:pPr>
        <w:jc w:val="center"/>
      </w:pPr>
      <w:r>
        <w:t>Рис. 5.2.3.2 Меню «Кабинета» представителя-организации партнера</w:t>
      </w:r>
    </w:p>
    <w:p w:rsidR="000968C5" w:rsidRPr="005441F8" w:rsidRDefault="000968C5" w:rsidP="000968C5">
      <w:pPr>
        <w:pStyle w:val="2"/>
        <w:spacing w:line="360" w:lineRule="auto"/>
        <w:ind w:firstLine="709"/>
        <w:rPr>
          <w:rStyle w:val="af4"/>
        </w:rPr>
      </w:pPr>
      <w:bookmarkStart w:id="63" w:name="_Toc388479134"/>
      <w:bookmarkStart w:id="64" w:name="_Toc388479284"/>
      <w:r w:rsidRPr="005441F8">
        <w:rPr>
          <w:rStyle w:val="af4"/>
        </w:rPr>
        <w:lastRenderedPageBreak/>
        <w:t>При переходе по ссылке открывается форма заполнения жалобы на эк</w:t>
      </w:r>
      <w:r w:rsidRPr="005441F8">
        <w:rPr>
          <w:rStyle w:val="af4"/>
        </w:rPr>
        <w:t>о</w:t>
      </w:r>
      <w:r w:rsidRPr="005441F8">
        <w:rPr>
          <w:rStyle w:val="af4"/>
        </w:rPr>
        <w:t>логическое нарушение  (см.  рис. 5.2.3.3)</w:t>
      </w:r>
      <w:bookmarkEnd w:id="63"/>
      <w:bookmarkEnd w:id="64"/>
    </w:p>
    <w:p w:rsidR="000968C5" w:rsidRDefault="00D171E5" w:rsidP="000968C5">
      <w:pPr>
        <w:jc w:val="center"/>
      </w:pPr>
      <w:r>
        <w:pict>
          <v:shape id="_x0000_i1045" type="#_x0000_t75" style="width:399.4pt;height:184.1pt">
            <v:imagedata r:id="rId33" o:title=""/>
          </v:shape>
        </w:pict>
      </w:r>
    </w:p>
    <w:p w:rsidR="000968C5" w:rsidRDefault="000968C5" w:rsidP="000968C5">
      <w:pPr>
        <w:jc w:val="center"/>
      </w:pPr>
      <w:r>
        <w:t>Рис. 5.2.3.3 Страница заполнения формы жалобы</w:t>
      </w:r>
    </w:p>
    <w:p w:rsidR="000968C5" w:rsidRDefault="000968C5" w:rsidP="000968C5">
      <w:pPr>
        <w:spacing w:line="360" w:lineRule="auto"/>
        <w:ind w:firstLine="709"/>
        <w:jc w:val="both"/>
        <w:rPr>
          <w:rStyle w:val="af4"/>
        </w:rPr>
      </w:pPr>
    </w:p>
    <w:p w:rsidR="000968C5" w:rsidRPr="000968C5" w:rsidRDefault="000968C5" w:rsidP="000968C5">
      <w:pPr>
        <w:spacing w:line="360" w:lineRule="auto"/>
        <w:ind w:firstLine="709"/>
        <w:jc w:val="both"/>
        <w:rPr>
          <w:rStyle w:val="af4"/>
        </w:rPr>
      </w:pPr>
      <w:r w:rsidRPr="000968C5">
        <w:rPr>
          <w:rStyle w:val="af4"/>
        </w:rPr>
        <w:t>При успешном создании жалобы пользователя перенесет на страницу к</w:t>
      </w:r>
      <w:r w:rsidRPr="000968C5">
        <w:rPr>
          <w:rStyle w:val="af4"/>
        </w:rPr>
        <w:t>а</w:t>
      </w:r>
      <w:r w:rsidRPr="000968C5">
        <w:rPr>
          <w:rStyle w:val="af4"/>
        </w:rPr>
        <w:t>бинета (см. 5.2.3.2). Пользователь может выйти из системы, нажав на кнопку «Выход» в верхней части web-сайта.</w:t>
      </w:r>
    </w:p>
    <w:p w:rsidR="00A1574C" w:rsidRDefault="00A1574C" w:rsidP="004678B9">
      <w:pPr>
        <w:pStyle w:val="3"/>
      </w:pPr>
      <w:bookmarkStart w:id="65" w:name="_Toc388479285"/>
      <w:r>
        <w:t>5.2.</w:t>
      </w:r>
      <w:r w:rsidR="00B63F56">
        <w:t>4</w:t>
      </w:r>
      <w:r>
        <w:t xml:space="preserve"> Администратор</w:t>
      </w:r>
      <w:bookmarkEnd w:id="65"/>
    </w:p>
    <w:p w:rsidR="000968C5" w:rsidRDefault="002417BF" w:rsidP="002417BF">
      <w:pPr>
        <w:spacing w:line="360" w:lineRule="auto"/>
        <w:ind w:firstLine="709"/>
        <w:jc w:val="both"/>
        <w:rPr>
          <w:rStyle w:val="af4"/>
        </w:rPr>
      </w:pPr>
      <w:r w:rsidRPr="002417BF">
        <w:rPr>
          <w:rStyle w:val="af4"/>
        </w:rPr>
        <w:t>Администратор – ключевая фигура системы, отвечающая за ее коррек</w:t>
      </w:r>
      <w:r w:rsidRPr="002417BF">
        <w:rPr>
          <w:rStyle w:val="af4"/>
        </w:rPr>
        <w:t>т</w:t>
      </w:r>
      <w:r w:rsidRPr="002417BF">
        <w:rPr>
          <w:rStyle w:val="af4"/>
        </w:rPr>
        <w:t xml:space="preserve">ную работу, в некоторых случаях </w:t>
      </w:r>
      <w:r w:rsidR="0084791F">
        <w:rPr>
          <w:rStyle w:val="af4"/>
        </w:rPr>
        <w:t xml:space="preserve">он </w:t>
      </w:r>
      <w:r w:rsidRPr="002417BF">
        <w:rPr>
          <w:rStyle w:val="af4"/>
        </w:rPr>
        <w:t>сопровожда</w:t>
      </w:r>
      <w:r w:rsidR="0084791F">
        <w:rPr>
          <w:rStyle w:val="af4"/>
        </w:rPr>
        <w:t>ет</w:t>
      </w:r>
      <w:r w:rsidRPr="002417BF">
        <w:rPr>
          <w:rStyle w:val="af4"/>
        </w:rPr>
        <w:t xml:space="preserve"> web-приложение. В разр</w:t>
      </w:r>
      <w:r w:rsidRPr="002417BF">
        <w:rPr>
          <w:rStyle w:val="af4"/>
        </w:rPr>
        <w:t>а</w:t>
      </w:r>
      <w:r w:rsidRPr="002417BF">
        <w:rPr>
          <w:rStyle w:val="af4"/>
        </w:rPr>
        <w:t>ботанной системе у администратора большие полномочия – он может созд</w:t>
      </w:r>
      <w:r w:rsidRPr="002417BF">
        <w:rPr>
          <w:rStyle w:val="af4"/>
        </w:rPr>
        <w:t>а</w:t>
      </w:r>
      <w:r w:rsidRPr="002417BF">
        <w:rPr>
          <w:rStyle w:val="af4"/>
        </w:rPr>
        <w:t>вать/удалять пользователей системы, публиковать новости о достижениях фо</w:t>
      </w:r>
      <w:r w:rsidRPr="002417BF">
        <w:rPr>
          <w:rStyle w:val="af4"/>
        </w:rPr>
        <w:t>н</w:t>
      </w:r>
      <w:r w:rsidRPr="002417BF">
        <w:rPr>
          <w:rStyle w:val="af4"/>
        </w:rPr>
        <w:t>да, открывать регистрацию на экологические секции.</w:t>
      </w:r>
    </w:p>
    <w:p w:rsidR="002417BF" w:rsidRDefault="002417BF" w:rsidP="002417B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На рисунке 5.2.4.1 представлена страница-меню «кабинета»</w:t>
      </w:r>
      <w:r w:rsidR="0084791F" w:rsidRPr="0084791F">
        <w:rPr>
          <w:rStyle w:val="af4"/>
        </w:rPr>
        <w:t xml:space="preserve"> </w:t>
      </w:r>
      <w:r w:rsidR="0084791F">
        <w:rPr>
          <w:rStyle w:val="af4"/>
        </w:rPr>
        <w:t>администр</w:t>
      </w:r>
      <w:r w:rsidR="0084791F">
        <w:rPr>
          <w:rStyle w:val="af4"/>
        </w:rPr>
        <w:t>а</w:t>
      </w:r>
      <w:r w:rsidR="0084791F">
        <w:rPr>
          <w:rStyle w:val="af4"/>
        </w:rPr>
        <w:t>тора.</w:t>
      </w:r>
    </w:p>
    <w:p w:rsidR="002417BF" w:rsidRPr="002417BF" w:rsidRDefault="00D171E5" w:rsidP="002417BF">
      <w:pPr>
        <w:spacing w:line="360" w:lineRule="auto"/>
        <w:ind w:firstLine="709"/>
        <w:jc w:val="both"/>
        <w:rPr>
          <w:rStyle w:val="af4"/>
          <w:lang w:val="en-US"/>
        </w:rPr>
      </w:pPr>
      <w:r w:rsidRPr="007D29A0">
        <w:rPr>
          <w:rStyle w:val="af4"/>
          <w:lang w:val="en-US"/>
        </w:rPr>
        <w:lastRenderedPageBreak/>
        <w:pict>
          <v:shape id="_x0000_i1046" type="#_x0000_t75" style="width:442.2pt;height:162.35pt">
            <v:imagedata r:id="rId34" o:title=""/>
          </v:shape>
        </w:pict>
      </w:r>
    </w:p>
    <w:p w:rsidR="002417BF" w:rsidRDefault="002417BF" w:rsidP="002417BF">
      <w:pPr>
        <w:jc w:val="center"/>
      </w:pPr>
      <w:r>
        <w:t>Рис. 5.2.</w:t>
      </w:r>
      <w:r w:rsidRPr="002417BF">
        <w:t>4</w:t>
      </w:r>
      <w:r>
        <w:t>.</w:t>
      </w:r>
      <w:r w:rsidRPr="00FD6748">
        <w:t>1</w:t>
      </w:r>
      <w:r>
        <w:t xml:space="preserve"> Страница «кабинета» администратора</w:t>
      </w:r>
    </w:p>
    <w:p w:rsidR="002417BF" w:rsidRPr="002417BF" w:rsidRDefault="002417BF" w:rsidP="002417BF">
      <w:pPr>
        <w:jc w:val="center"/>
      </w:pPr>
    </w:p>
    <w:p w:rsidR="000968C5" w:rsidRDefault="002417BF" w:rsidP="002417BF">
      <w:p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Меню состоит из трех </w:t>
      </w:r>
      <w:r w:rsidR="00701083">
        <w:rPr>
          <w:rStyle w:val="af4"/>
        </w:rPr>
        <w:t>подпунктов</w:t>
      </w:r>
      <w:r>
        <w:rPr>
          <w:rStyle w:val="af4"/>
        </w:rPr>
        <w:t xml:space="preserve">: </w:t>
      </w:r>
    </w:p>
    <w:p w:rsid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</w:rPr>
      </w:pPr>
      <w:r>
        <w:rPr>
          <w:rStyle w:val="af4"/>
        </w:rPr>
        <w:t>пользователи – при переходе по ссылке откроется возможность удал</w:t>
      </w:r>
      <w:r>
        <w:rPr>
          <w:rStyle w:val="af4"/>
        </w:rPr>
        <w:t>е</w:t>
      </w:r>
      <w:r>
        <w:rPr>
          <w:rStyle w:val="af4"/>
        </w:rPr>
        <w:t>ния/создания новых пользователей</w:t>
      </w:r>
      <w:r w:rsidR="00701083">
        <w:rPr>
          <w:rStyle w:val="af4"/>
        </w:rPr>
        <w:t>. Следует заметить, что рядом ссылкой перехода на страницу есть небольшая статистическая вставка, показ</w:t>
      </w:r>
      <w:r w:rsidR="00701083">
        <w:rPr>
          <w:rStyle w:val="af4"/>
        </w:rPr>
        <w:t>ы</w:t>
      </w:r>
      <w:r w:rsidR="00701083">
        <w:rPr>
          <w:rStyle w:val="af4"/>
        </w:rPr>
        <w:t>вающая число зарегистрированных пользователей</w:t>
      </w:r>
      <w:r w:rsidRPr="002417BF">
        <w:rPr>
          <w:rStyle w:val="af4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  <w:iCs w:val="0"/>
          <w:sz w:val="24"/>
        </w:rPr>
      </w:pPr>
      <w:r>
        <w:rPr>
          <w:rStyle w:val="af4"/>
        </w:rPr>
        <w:t>достижения и новости – при переходе по ссылке откроется функционал создания/редактирования/удаления новостей о достижениях экологич</w:t>
      </w:r>
      <w:r>
        <w:rPr>
          <w:rStyle w:val="af4"/>
        </w:rPr>
        <w:t>е</w:t>
      </w:r>
      <w:r>
        <w:rPr>
          <w:rStyle w:val="af4"/>
        </w:rPr>
        <w:t>ского фонда</w:t>
      </w:r>
      <w:r w:rsidRPr="002417BF">
        <w:rPr>
          <w:rStyle w:val="af4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  <w:iCs w:val="0"/>
          <w:sz w:val="24"/>
        </w:rPr>
      </w:pPr>
      <w:r>
        <w:rPr>
          <w:rStyle w:val="af4"/>
        </w:rPr>
        <w:t>экологические секции – данный пункт подменю отвечает за открытие р</w:t>
      </w:r>
      <w:r>
        <w:rPr>
          <w:rStyle w:val="af4"/>
        </w:rPr>
        <w:t>е</w:t>
      </w:r>
      <w:r>
        <w:rPr>
          <w:rStyle w:val="af4"/>
        </w:rPr>
        <w:t>гистрации на новые курсы для пользователей системы.</w:t>
      </w:r>
    </w:p>
    <w:p w:rsidR="002417BF" w:rsidRPr="00701083" w:rsidRDefault="00701083" w:rsidP="00701083">
      <w:pPr>
        <w:spacing w:line="360" w:lineRule="auto"/>
        <w:jc w:val="both"/>
        <w:rPr>
          <w:rStyle w:val="af4"/>
        </w:rPr>
      </w:pPr>
      <w:r w:rsidRPr="00701083">
        <w:rPr>
          <w:rStyle w:val="af4"/>
        </w:rPr>
        <w:t>Страница «Пользователи» представлена на рисунке 5.2.4.2.</w:t>
      </w:r>
    </w:p>
    <w:p w:rsidR="00701083" w:rsidRDefault="00701083" w:rsidP="002417BF">
      <w:pPr>
        <w:spacing w:line="360" w:lineRule="auto"/>
        <w:jc w:val="both"/>
      </w:pPr>
    </w:p>
    <w:p w:rsidR="00701083" w:rsidRDefault="00D171E5" w:rsidP="002417BF">
      <w:pPr>
        <w:spacing w:line="360" w:lineRule="auto"/>
        <w:jc w:val="both"/>
      </w:pPr>
      <w:r>
        <w:lastRenderedPageBreak/>
        <w:pict>
          <v:shape id="_x0000_i1047" type="#_x0000_t75" style="width:481.6pt;height:292.75pt">
            <v:imagedata r:id="rId35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 5.2.4.2 Страница отображения пользователей системы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Pr="00701083" w:rsidRDefault="00701083" w:rsidP="00701083">
      <w:pPr>
        <w:spacing w:line="360" w:lineRule="auto"/>
        <w:ind w:firstLine="709"/>
        <w:jc w:val="both"/>
        <w:rPr>
          <w:rStyle w:val="af4"/>
        </w:rPr>
      </w:pPr>
      <w:r w:rsidRPr="00701083">
        <w:rPr>
          <w:rStyle w:val="af4"/>
        </w:rPr>
        <w:t>Для удобства поиска определенных категорий пользователей админис</w:t>
      </w:r>
      <w:r w:rsidRPr="00701083">
        <w:rPr>
          <w:rStyle w:val="af4"/>
        </w:rPr>
        <w:t>т</w:t>
      </w:r>
      <w:r w:rsidRPr="00701083">
        <w:rPr>
          <w:rStyle w:val="af4"/>
        </w:rPr>
        <w:t>ратору предоставляется алгоритм фильтрации, действия которого продемонс</w:t>
      </w:r>
      <w:r w:rsidRPr="00701083">
        <w:rPr>
          <w:rStyle w:val="af4"/>
        </w:rPr>
        <w:t>т</w:t>
      </w:r>
      <w:r w:rsidRPr="00701083">
        <w:rPr>
          <w:rStyle w:val="af4"/>
        </w:rPr>
        <w:t>рировано на рисунке  5.2.4.3.</w:t>
      </w:r>
    </w:p>
    <w:p w:rsidR="00701083" w:rsidRDefault="00701083" w:rsidP="00701083">
      <w:pPr>
        <w:spacing w:line="360" w:lineRule="auto"/>
        <w:jc w:val="both"/>
      </w:pPr>
    </w:p>
    <w:p w:rsidR="00701083" w:rsidRDefault="00D171E5" w:rsidP="00701083">
      <w:pPr>
        <w:spacing w:line="360" w:lineRule="auto"/>
        <w:jc w:val="both"/>
      </w:pPr>
      <w:r>
        <w:pict>
          <v:shape id="_x0000_i1048" type="#_x0000_t75" style="width:481.6pt;height:3in">
            <v:imagedata r:id="rId36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3</w:t>
      </w:r>
      <w:r>
        <w:t xml:space="preserve"> Отображение пользователей-экологов после применения механизма фильтрации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  <w:r w:rsidRPr="00701083">
        <w:rPr>
          <w:rStyle w:val="af4"/>
        </w:rPr>
        <w:lastRenderedPageBreak/>
        <w:t>Также предоставляется возможность поиска конкретного пользователя. Для этого достаточно ввести какие-либо ключевые данные о нем, например Фамилию, Имя или Отчество. Результат работы поиск</w:t>
      </w:r>
      <w:r w:rsidR="00D25349">
        <w:rPr>
          <w:rStyle w:val="af4"/>
        </w:rPr>
        <w:t>а представлен на рисунке 5.2.4.4</w:t>
      </w:r>
      <w:r w:rsidRPr="00701083">
        <w:rPr>
          <w:rStyle w:val="af4"/>
        </w:rPr>
        <w:t>.</w:t>
      </w:r>
    </w:p>
    <w:p w:rsidR="00D25349" w:rsidRPr="00701083" w:rsidRDefault="00D25349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Default="00D171E5" w:rsidP="00701083">
      <w:pPr>
        <w:spacing w:line="360" w:lineRule="auto"/>
        <w:jc w:val="center"/>
      </w:pPr>
      <w:r>
        <w:pict>
          <v:shape id="_x0000_i1049" type="#_x0000_t75" style="width:481.6pt;height:151.45pt">
            <v:imagedata r:id="rId37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4</w:t>
      </w:r>
      <w:r>
        <w:t xml:space="preserve"> </w:t>
      </w:r>
      <w:r w:rsidR="00D25349">
        <w:t>Результат работы поиска</w:t>
      </w:r>
    </w:p>
    <w:p w:rsidR="00D25349" w:rsidRDefault="00D25349" w:rsidP="00701083">
      <w:pPr>
        <w:spacing w:line="360" w:lineRule="auto"/>
        <w:jc w:val="center"/>
      </w:pPr>
    </w:p>
    <w:p w:rsidR="00D25349" w:rsidRDefault="00D25349" w:rsidP="00D2534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Администратору предоставляется возможность удаления пользователей. Для этого необходимо нажать на ссылку «Удалить» в последнем столбце в строке, определяющей интересующего пользователя (см. рис. 5.2.4.4)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Также предоставляется возможность создания нового пользователя, при нажатии на кнопку «Добавить нового пользователя» будет произведен переход на страницу выбора регистрации (см. рис. 5.2.2.7). Регистрация подробно ра</w:t>
      </w:r>
      <w:r>
        <w:rPr>
          <w:rStyle w:val="af4"/>
        </w:rPr>
        <w:t>с</w:t>
      </w:r>
      <w:r>
        <w:rPr>
          <w:rStyle w:val="af4"/>
        </w:rPr>
        <w:t>сматривалась в пункте  5.2.1 настоящей пояснительной записки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4"/>
          <w:lang w:val="en-US"/>
        </w:rPr>
      </w:pPr>
      <w:r>
        <w:rPr>
          <w:rStyle w:val="af4"/>
        </w:rPr>
        <w:t>Вторая функция «кабинета» администратора – это публикация новостей. Эта страница «кабинета» представлена на рисунке 5.2.4.5.</w:t>
      </w:r>
    </w:p>
    <w:p w:rsidR="00701083" w:rsidRDefault="00D171E5" w:rsidP="00701083">
      <w:pPr>
        <w:spacing w:line="360" w:lineRule="auto"/>
        <w:jc w:val="center"/>
        <w:rPr>
          <w:lang w:val="en-US"/>
        </w:rPr>
      </w:pPr>
      <w:r>
        <w:pict>
          <v:shape id="_x0000_i1050" type="#_x0000_t75" style="width:481.6pt;height:151.45pt">
            <v:imagedata r:id="rId38" o:title=""/>
          </v:shape>
        </w:pict>
      </w:r>
    </w:p>
    <w:p w:rsidR="00D25349" w:rsidRPr="00D25349" w:rsidRDefault="00D25349" w:rsidP="00D25349">
      <w:pPr>
        <w:spacing w:line="360" w:lineRule="auto"/>
        <w:jc w:val="center"/>
      </w:pPr>
      <w:r>
        <w:t>Рис. 5.2.4.</w:t>
      </w:r>
      <w:r w:rsidR="000A1A16">
        <w:t>5</w:t>
      </w:r>
      <w:r>
        <w:t xml:space="preserve"> Страница создания/редактирования/удаления новостей</w:t>
      </w:r>
    </w:p>
    <w:p w:rsidR="00D25349" w:rsidRDefault="00D25349" w:rsidP="000A1A16">
      <w:pPr>
        <w:spacing w:line="360" w:lineRule="auto"/>
        <w:ind w:firstLine="709"/>
        <w:jc w:val="both"/>
        <w:rPr>
          <w:rStyle w:val="af4"/>
        </w:rPr>
      </w:pPr>
      <w:r w:rsidRPr="000A1A16">
        <w:rPr>
          <w:rStyle w:val="af4"/>
        </w:rPr>
        <w:lastRenderedPageBreak/>
        <w:t>Для удобства работы администратора здесь также предусмотрен фильтр для отбора решенных</w:t>
      </w:r>
      <w:r w:rsidR="000A1A16" w:rsidRPr="000A1A16">
        <w:rPr>
          <w:rStyle w:val="af4"/>
        </w:rPr>
        <w:t>/нерешенных</w:t>
      </w:r>
      <w:r w:rsidRPr="000A1A16">
        <w:rPr>
          <w:rStyle w:val="af4"/>
        </w:rPr>
        <w:t xml:space="preserve"> фондом экологических проблем</w:t>
      </w:r>
      <w:r w:rsidR="000A1A16" w:rsidRPr="000A1A16">
        <w:rPr>
          <w:rStyle w:val="af4"/>
        </w:rPr>
        <w:t>. В таблице представлены проблемы и показано (см. рис. 5.2.4.5) по каким из них можно создать новость, а по каким уже можно удалить или отредактировать созда</w:t>
      </w:r>
      <w:r w:rsidR="000A1A16" w:rsidRPr="000A1A16">
        <w:rPr>
          <w:rStyle w:val="af4"/>
        </w:rPr>
        <w:t>н</w:t>
      </w:r>
      <w:r w:rsidR="000A1A16" w:rsidRPr="000A1A16">
        <w:rPr>
          <w:rStyle w:val="af4"/>
        </w:rPr>
        <w:t>ную ранее.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создания новости представлена на рисунке 5.2.4.6. Она пре</w:t>
      </w:r>
      <w:r>
        <w:rPr>
          <w:rStyle w:val="af4"/>
        </w:rPr>
        <w:t>д</w:t>
      </w:r>
      <w:r>
        <w:rPr>
          <w:rStyle w:val="af4"/>
        </w:rPr>
        <w:t>ставляет собой обыкновенную форму, после отправки которой, на странице достижений экологического фонда можно будет найти новую опубликованную заметку (см. рис. 5.2.4.7).</w:t>
      </w:r>
    </w:p>
    <w:p w:rsidR="000A1A16" w:rsidRDefault="00D171E5" w:rsidP="000A1A16">
      <w:pPr>
        <w:spacing w:line="360" w:lineRule="auto"/>
        <w:ind w:firstLine="709"/>
        <w:jc w:val="both"/>
        <w:rPr>
          <w:rStyle w:val="af4"/>
        </w:rPr>
      </w:pPr>
      <w:r w:rsidRPr="007D29A0">
        <w:rPr>
          <w:rStyle w:val="af4"/>
        </w:rPr>
        <w:pict>
          <v:shape id="_x0000_i1051" type="#_x0000_t75" style="width:425.9pt;height:190.85pt">
            <v:imagedata r:id="rId39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6 Страница создания новости</w:t>
      </w:r>
    </w:p>
    <w:p w:rsidR="000A1A16" w:rsidRDefault="00D171E5" w:rsidP="000A1A16">
      <w:pPr>
        <w:spacing w:line="360" w:lineRule="auto"/>
        <w:ind w:firstLine="709"/>
        <w:jc w:val="both"/>
        <w:rPr>
          <w:rStyle w:val="af4"/>
        </w:rPr>
      </w:pPr>
      <w:r w:rsidRPr="007D29A0">
        <w:rPr>
          <w:rStyle w:val="af4"/>
        </w:rPr>
        <w:pict>
          <v:shape id="_x0000_i1052" type="#_x0000_t75" style="width:439.45pt;height:245.9pt">
            <v:imagedata r:id="rId40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7 Созданная новость на странице достижений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>Также присутствует возможность редактирования новости. Для перехода в окно редактирования необходимо нажать на ссылку «Редактировать». При этом откроется форма, представленная на рисунке 5.2.4.8. После внесения н</w:t>
      </w:r>
      <w:r>
        <w:rPr>
          <w:rStyle w:val="af4"/>
        </w:rPr>
        <w:t>е</w:t>
      </w:r>
      <w:r>
        <w:rPr>
          <w:rStyle w:val="af4"/>
        </w:rPr>
        <w:t>обходимых изменений следует нажать на кнопку «Сохранить».</w:t>
      </w:r>
    </w:p>
    <w:p w:rsidR="001C1F20" w:rsidRDefault="00D171E5" w:rsidP="001C1F20">
      <w:pPr>
        <w:spacing w:line="360" w:lineRule="auto"/>
        <w:jc w:val="center"/>
      </w:pPr>
      <w:r w:rsidRPr="007D29A0">
        <w:rPr>
          <w:rStyle w:val="af4"/>
        </w:rPr>
        <w:pict>
          <v:shape id="_x0000_i1053" type="#_x0000_t75" style="width:446.95pt;height:197pt">
            <v:imagedata r:id="rId41" o:title=""/>
          </v:shape>
        </w:pict>
      </w:r>
      <w:r w:rsidR="001C1F20" w:rsidRPr="001C1F20">
        <w:t xml:space="preserve"> </w:t>
      </w:r>
    </w:p>
    <w:p w:rsidR="001C1F20" w:rsidRDefault="001C1F20" w:rsidP="001C1F20">
      <w:pPr>
        <w:spacing w:line="360" w:lineRule="auto"/>
        <w:jc w:val="center"/>
      </w:pPr>
      <w:r>
        <w:t>Рис. 5.2.4.8 Страница редактирования существующей новости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  <w:r w:rsidRPr="001C1F20">
        <w:rPr>
          <w:rStyle w:val="af4"/>
        </w:rPr>
        <w:t>Функция удаления новости работает по схож</w:t>
      </w:r>
      <w:r w:rsidR="00B54467">
        <w:rPr>
          <w:rStyle w:val="af4"/>
        </w:rPr>
        <w:t>ему принципу с функцией удаления</w:t>
      </w:r>
      <w:r w:rsidRPr="001C1F20">
        <w:rPr>
          <w:rStyle w:val="af4"/>
        </w:rPr>
        <w:t xml:space="preserve"> пользователя</w:t>
      </w:r>
      <w:r>
        <w:rPr>
          <w:rStyle w:val="af4"/>
        </w:rPr>
        <w:t>.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Администратор системы имеет возможность создания записей о новых курсах. Страница экологических секций администратора представлена на р</w:t>
      </w:r>
      <w:r>
        <w:rPr>
          <w:rStyle w:val="af4"/>
        </w:rPr>
        <w:t>и</w:t>
      </w:r>
      <w:r>
        <w:rPr>
          <w:rStyle w:val="af4"/>
        </w:rPr>
        <w:t>сунке 5.2.4.9.</w:t>
      </w:r>
    </w:p>
    <w:p w:rsidR="001C1F20" w:rsidRPr="001C1F20" w:rsidRDefault="00D171E5" w:rsidP="001C1F20">
      <w:pPr>
        <w:spacing w:line="360" w:lineRule="auto"/>
        <w:ind w:firstLine="709"/>
        <w:jc w:val="both"/>
        <w:rPr>
          <w:rStyle w:val="af4"/>
        </w:rPr>
      </w:pPr>
      <w:r w:rsidRPr="007D29A0">
        <w:rPr>
          <w:rStyle w:val="af4"/>
        </w:rPr>
        <w:pict>
          <v:shape id="_x0000_i1054" type="#_x0000_t75" style="width:426.55pt;height:3in">
            <v:imagedata r:id="rId42" o:title=""/>
          </v:shape>
        </w:pict>
      </w:r>
      <w:r w:rsidR="001C1F20">
        <w:rPr>
          <w:rStyle w:val="af4"/>
        </w:rPr>
        <w:t xml:space="preserve">  </w:t>
      </w:r>
    </w:p>
    <w:p w:rsidR="001C1F20" w:rsidRDefault="001C1F20" w:rsidP="001C1F20">
      <w:pPr>
        <w:spacing w:line="360" w:lineRule="auto"/>
        <w:jc w:val="center"/>
      </w:pPr>
      <w:r>
        <w:t>Рис. 5.2.4.9 Страница отображения всех экологических кружков</w:t>
      </w:r>
    </w:p>
    <w:p w:rsidR="000A1A16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>Страница создания экологической секции представлена на рисунке 5.2.4.10.</w:t>
      </w:r>
    </w:p>
    <w:p w:rsidR="001C1F20" w:rsidRDefault="00D171E5" w:rsidP="001C1F20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pict>
          <v:shape id="_x0000_i1055" type="#_x0000_t75" style="width:406.2pt;height:292.75pt">
            <v:imagedata r:id="rId43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  <w:rPr>
          <w:iCs/>
        </w:rPr>
      </w:pPr>
      <w:r w:rsidRPr="001C1F20">
        <w:rPr>
          <w:iCs/>
        </w:rPr>
        <w:t>Рис. 5.2.4.10 Страница создания экологической секции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редактирования экологической секции представлена на рисунке 5.2.4.11.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</w:p>
    <w:p w:rsidR="001C1F20" w:rsidRDefault="00D171E5" w:rsidP="000A1A16">
      <w:pPr>
        <w:spacing w:line="360" w:lineRule="auto"/>
        <w:ind w:firstLine="709"/>
        <w:jc w:val="both"/>
        <w:rPr>
          <w:rStyle w:val="af4"/>
        </w:rPr>
      </w:pPr>
      <w:r w:rsidRPr="007D29A0">
        <w:rPr>
          <w:rStyle w:val="af4"/>
        </w:rPr>
        <w:lastRenderedPageBreak/>
        <w:pict>
          <v:shape id="_x0000_i1056" type="#_x0000_t75" style="width:429.95pt;height:289.35pt">
            <v:imagedata r:id="rId44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</w:pPr>
      <w:r>
        <w:t xml:space="preserve">Рис. 5.2.4.11 </w:t>
      </w:r>
      <w:r w:rsidRPr="001C1F20">
        <w:t>Страница редактирования экологической секции</w:t>
      </w:r>
    </w:p>
    <w:p w:rsidR="001C1F20" w:rsidRPr="000A1A16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Удаление экологической секции работает по схожему принципу с удал</w:t>
      </w:r>
      <w:r>
        <w:rPr>
          <w:rStyle w:val="af4"/>
        </w:rPr>
        <w:t>е</w:t>
      </w:r>
      <w:r>
        <w:rPr>
          <w:rStyle w:val="af4"/>
        </w:rPr>
        <w:t>нием пользователей системы.</w:t>
      </w:r>
    </w:p>
    <w:p w:rsidR="00A1574C" w:rsidRPr="00EF4D31" w:rsidRDefault="00A1574C" w:rsidP="004678B9">
      <w:pPr>
        <w:pStyle w:val="3"/>
      </w:pPr>
      <w:bookmarkStart w:id="66" w:name="_Toc388479286"/>
      <w:r>
        <w:t>5.2.</w:t>
      </w:r>
      <w:r w:rsidR="00B63F56">
        <w:t>5</w:t>
      </w:r>
      <w:r>
        <w:t xml:space="preserve"> Секретарь</w:t>
      </w:r>
      <w:bookmarkEnd w:id="66"/>
    </w:p>
    <w:p w:rsid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 w:rsidRPr="00EF4D31">
        <w:rPr>
          <w:rStyle w:val="af4"/>
        </w:rPr>
        <w:t>Секретарь – важная должность в организации. Этот человек должен в</w:t>
      </w:r>
      <w:r w:rsidRPr="00EF4D31">
        <w:rPr>
          <w:rStyle w:val="af4"/>
        </w:rPr>
        <w:t>ы</w:t>
      </w:r>
      <w:r w:rsidRPr="00EF4D31">
        <w:rPr>
          <w:rStyle w:val="af4"/>
        </w:rPr>
        <w:t xml:space="preserve">полнять большой спектр повседневных задач, таких как рассмотрение заявок на сотрудничество от организаций, назначение и согласование дат проведения экологических советов, выявление организаций/лиц-штрафников и контроль хода уплаты штрафа ими. </w:t>
      </w:r>
    </w:p>
    <w:p w:rsidR="00EF4D31" w:rsidRP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«Кабинет» секретаря системы представлен на рисунке 5.2.5.1.</w:t>
      </w:r>
      <w:r w:rsidRPr="00EF4D31">
        <w:rPr>
          <w:rStyle w:val="af4"/>
        </w:rPr>
        <w:t xml:space="preserve">  </w:t>
      </w:r>
    </w:p>
    <w:p w:rsidR="001C1F20" w:rsidRDefault="00D171E5" w:rsidP="001C1F20">
      <w:r w:rsidRPr="007D29A0">
        <w:rPr>
          <w:lang w:val="en-US"/>
        </w:rPr>
        <w:pict>
          <v:shape id="_x0000_i1057" type="#_x0000_t75" style="width:480.9pt;height:133.8pt">
            <v:imagedata r:id="rId45" o:title=""/>
          </v:shape>
        </w:pict>
      </w:r>
    </w:p>
    <w:p w:rsidR="00EF4D31" w:rsidRPr="001C1F20" w:rsidRDefault="00EF4D31" w:rsidP="00EF4D31">
      <w:pPr>
        <w:spacing w:line="360" w:lineRule="auto"/>
        <w:ind w:firstLine="709"/>
        <w:jc w:val="center"/>
      </w:pPr>
      <w:r>
        <w:t>Рис. 5.2.5.1 Кабинет секретаря системы</w:t>
      </w:r>
    </w:p>
    <w:p w:rsidR="00EF4D31" w:rsidRDefault="00EF4D31" w:rsidP="00EF4D31">
      <w:pPr>
        <w:spacing w:line="360" w:lineRule="auto"/>
        <w:ind w:firstLine="709"/>
        <w:rPr>
          <w:rStyle w:val="af4"/>
        </w:rPr>
      </w:pPr>
      <w:r w:rsidRPr="00EF4D31">
        <w:rPr>
          <w:rStyle w:val="af4"/>
        </w:rPr>
        <w:lastRenderedPageBreak/>
        <w:t>В меню «Рассмотрение заявок» секретарю  предлагается список заявок на сотрудничество от организаций. После рассмотрения секретарь может</w:t>
      </w:r>
      <w:r>
        <w:rPr>
          <w:rStyle w:val="af4"/>
        </w:rPr>
        <w:t>,</w:t>
      </w:r>
      <w:r w:rsidRPr="00EF4D31">
        <w:rPr>
          <w:rStyle w:val="af4"/>
        </w:rPr>
        <w:t xml:space="preserve"> как принять</w:t>
      </w:r>
      <w:r>
        <w:rPr>
          <w:rStyle w:val="af4"/>
        </w:rPr>
        <w:t>,</w:t>
      </w:r>
      <w:r w:rsidRPr="00EF4D31">
        <w:rPr>
          <w:rStyle w:val="af4"/>
        </w:rPr>
        <w:t xml:space="preserve"> так и отклонить заявку</w:t>
      </w:r>
      <w:r>
        <w:rPr>
          <w:rStyle w:val="af4"/>
        </w:rPr>
        <w:t xml:space="preserve"> (см. рис. 5.2.5.2)</w:t>
      </w:r>
      <w:r w:rsidRPr="00EF4D31">
        <w:rPr>
          <w:rStyle w:val="af4"/>
        </w:rPr>
        <w:t>.</w:t>
      </w:r>
    </w:p>
    <w:p w:rsidR="00EF4D31" w:rsidRDefault="00D171E5" w:rsidP="00EF4D31">
      <w:pPr>
        <w:spacing w:line="360" w:lineRule="auto"/>
        <w:ind w:firstLine="709"/>
        <w:rPr>
          <w:rStyle w:val="af4"/>
        </w:rPr>
      </w:pPr>
      <w:r w:rsidRPr="007D29A0">
        <w:rPr>
          <w:rStyle w:val="af4"/>
        </w:rPr>
        <w:pict>
          <v:shape id="_x0000_i1058" type="#_x0000_t75" style="width:446.95pt;height:59.75pt">
            <v:imagedata r:id="rId46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 w:rsidRPr="00EF4D31">
        <w:rPr>
          <w:iCs/>
        </w:rPr>
        <w:t>Рис. 5.2.5.2 Страница</w:t>
      </w:r>
      <w:r>
        <w:rPr>
          <w:iCs/>
        </w:rPr>
        <w:t xml:space="preserve"> рассмотрения заявок на сотрудни</w:t>
      </w:r>
      <w:r w:rsidRPr="00EF4D31">
        <w:rPr>
          <w:iCs/>
        </w:rPr>
        <w:t>чес</w:t>
      </w:r>
      <w:r>
        <w:rPr>
          <w:iCs/>
        </w:rPr>
        <w:t>т</w:t>
      </w:r>
      <w:r w:rsidRPr="00EF4D31">
        <w:rPr>
          <w:iCs/>
        </w:rPr>
        <w:t>во</w: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</w:p>
    <w:p w:rsid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 w:rsidRPr="00EF4D31">
        <w:rPr>
          <w:rStyle w:val="af4"/>
        </w:rPr>
        <w:t>Меню «Экологические советы» представлено на рисунке 5.2.5.3.</w:t>
      </w:r>
    </w:p>
    <w:p w:rsidR="00EF4D31" w:rsidRDefault="00D171E5" w:rsidP="00EF4D31">
      <w:pPr>
        <w:spacing w:line="360" w:lineRule="auto"/>
        <w:ind w:firstLine="709"/>
        <w:jc w:val="center"/>
        <w:rPr>
          <w:rStyle w:val="af4"/>
        </w:rPr>
      </w:pPr>
      <w:r w:rsidRPr="007D29A0">
        <w:rPr>
          <w:rStyle w:val="af4"/>
        </w:rPr>
        <w:pict>
          <v:shape id="_x0000_i1059" type="#_x0000_t75" style="width:446.95pt;height:267.6pt">
            <v:imagedata r:id="rId47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3</w:t>
      </w:r>
      <w:r w:rsidRPr="00EF4D31">
        <w:rPr>
          <w:iCs/>
        </w:rPr>
        <w:t xml:space="preserve"> Страница</w:t>
      </w:r>
      <w:r>
        <w:rPr>
          <w:iCs/>
        </w:rPr>
        <w:t xml:space="preserve"> </w:t>
      </w:r>
      <w:r w:rsidR="000C3E54">
        <w:rPr>
          <w:iCs/>
        </w:rPr>
        <w:t>экологических советов кабинета секретаря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  <w:r w:rsidRPr="000C3E54">
        <w:rPr>
          <w:rStyle w:val="af4"/>
        </w:rPr>
        <w:t>Как</w:t>
      </w:r>
      <w:r>
        <w:rPr>
          <w:rStyle w:val="af4"/>
        </w:rPr>
        <w:t xml:space="preserve"> видно на рисунке 5.2.5.3 список созданных советов отображается в верхней части окна. В нижней части сосредоточен список проблем, которые должны быть рассмотрены. Также можно проводить запрос на выявление пр</w:t>
      </w:r>
      <w:r>
        <w:rPr>
          <w:rStyle w:val="af4"/>
        </w:rPr>
        <w:t>о</w:t>
      </w:r>
      <w:r>
        <w:rPr>
          <w:rStyle w:val="af4"/>
        </w:rPr>
        <w:t>блем в радиусе указанного числа дней. Для этого необходимо ввести в поле ввода необходимое число дней и нажать кнопку «Запрос».  Данный поиск был создан с целью определения секретарем давно опубликованных проблем.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создания совета представлена на рисунке 5.2.5.4.</w:t>
      </w:r>
    </w:p>
    <w:p w:rsidR="00C11130" w:rsidRDefault="00D171E5" w:rsidP="00C11130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lastRenderedPageBreak/>
        <w:pict>
          <v:shape id="_x0000_i1060" type="#_x0000_t75" style="width:421.8pt;height:258.1pt">
            <v:imagedata r:id="rId48" o:title=""/>
          </v:shape>
        </w:pict>
      </w:r>
    </w:p>
    <w:p w:rsidR="00C11130" w:rsidRDefault="00C11130" w:rsidP="00C11130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4</w:t>
      </w:r>
      <w:r w:rsidRPr="00EF4D31">
        <w:rPr>
          <w:iCs/>
        </w:rPr>
        <w:t xml:space="preserve"> Страница</w:t>
      </w:r>
      <w:r>
        <w:rPr>
          <w:iCs/>
        </w:rPr>
        <w:t xml:space="preserve"> создания экологического совета</w:t>
      </w:r>
    </w:p>
    <w:p w:rsidR="00C11130" w:rsidRDefault="00C11130" w:rsidP="00C11130">
      <w:pPr>
        <w:spacing w:line="360" w:lineRule="auto"/>
        <w:jc w:val="both"/>
        <w:rPr>
          <w:rStyle w:val="af4"/>
        </w:rPr>
      </w:pPr>
    </w:p>
    <w:p w:rsidR="00C11130" w:rsidRDefault="00C11130" w:rsidP="00C11130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осле создания совета по одной из проблем в верхней части экрана от</w:t>
      </w:r>
      <w:r>
        <w:rPr>
          <w:rStyle w:val="af4"/>
        </w:rPr>
        <w:t>о</w:t>
      </w:r>
      <w:r>
        <w:rPr>
          <w:rStyle w:val="af4"/>
        </w:rPr>
        <w:t>бразятся сведения о созданных советах (см. рис. 5.2.3.5). При этом число сп</w:t>
      </w:r>
      <w:r>
        <w:rPr>
          <w:rStyle w:val="af4"/>
        </w:rPr>
        <w:t>е</w:t>
      </w:r>
      <w:r>
        <w:rPr>
          <w:rStyle w:val="af4"/>
        </w:rPr>
        <w:t>циалистов, равное 0 означает, что на совет не зарегистрировалось ни одного эколога-специалиста.</w:t>
      </w:r>
    </w:p>
    <w:p w:rsidR="000C3E54" w:rsidRDefault="00D171E5" w:rsidP="000C3E54">
      <w:pPr>
        <w:spacing w:line="360" w:lineRule="auto"/>
        <w:ind w:firstLine="709"/>
        <w:jc w:val="both"/>
        <w:rPr>
          <w:rStyle w:val="af4"/>
        </w:rPr>
      </w:pPr>
      <w:r w:rsidRPr="007D29A0">
        <w:rPr>
          <w:rStyle w:val="af4"/>
        </w:rPr>
        <w:pict>
          <v:shape id="_x0000_i1061" type="#_x0000_t75" style="width:417.75pt;height:281.2pt">
            <v:imagedata r:id="rId49" o:title=""/>
          </v:shape>
        </w:pict>
      </w:r>
    </w:p>
    <w:p w:rsidR="000C3E54" w:rsidRPr="00C11130" w:rsidRDefault="00C11130" w:rsidP="00C11130">
      <w:pPr>
        <w:spacing w:line="360" w:lineRule="auto"/>
        <w:jc w:val="center"/>
      </w:pPr>
      <w:r w:rsidRPr="00C11130">
        <w:t>Рис. 5.2.3.5 Созданный экологический совет</w:t>
      </w:r>
    </w:p>
    <w:p w:rsidR="00C11130" w:rsidRPr="005441F8" w:rsidRDefault="00C11130" w:rsidP="00C11130">
      <w:pPr>
        <w:pStyle w:val="2"/>
        <w:ind w:firstLine="709"/>
        <w:rPr>
          <w:rStyle w:val="af4"/>
        </w:rPr>
      </w:pPr>
      <w:bookmarkStart w:id="67" w:name="_Toc388479137"/>
      <w:bookmarkStart w:id="68" w:name="_Toc388479287"/>
      <w:r w:rsidRPr="005441F8">
        <w:rPr>
          <w:rStyle w:val="af4"/>
        </w:rPr>
        <w:lastRenderedPageBreak/>
        <w:t>Страница редактирования совета представлена на рисунке 5.2.3.6.</w:t>
      </w:r>
      <w:bookmarkEnd w:id="67"/>
      <w:bookmarkEnd w:id="68"/>
    </w:p>
    <w:p w:rsidR="00C11130" w:rsidRPr="00C11130" w:rsidRDefault="00D171E5" w:rsidP="00C11130">
      <w:pPr>
        <w:jc w:val="center"/>
      </w:pPr>
      <w:r>
        <w:pict>
          <v:shape id="_x0000_i1062" type="#_x0000_t75" style="width:440.85pt;height:230.95pt">
            <v:imagedata r:id="rId50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6</w:t>
      </w:r>
      <w:r w:rsidRPr="00C11130">
        <w:t xml:space="preserve"> </w:t>
      </w:r>
      <w:r>
        <w:t>Страница редактирования экологического совета</w:t>
      </w:r>
    </w:p>
    <w:p w:rsidR="00C11130" w:rsidRPr="005441F8" w:rsidRDefault="00C11130" w:rsidP="00C11130">
      <w:pPr>
        <w:pStyle w:val="2"/>
        <w:ind w:firstLine="709"/>
        <w:rPr>
          <w:rStyle w:val="af4"/>
        </w:rPr>
      </w:pPr>
      <w:bookmarkStart w:id="69" w:name="_Toc388479138"/>
      <w:bookmarkStart w:id="70" w:name="_Toc388479288"/>
      <w:r w:rsidRPr="005441F8">
        <w:rPr>
          <w:rStyle w:val="af4"/>
        </w:rPr>
        <w:t>Удаление совета производится аналогичным образом.</w:t>
      </w:r>
      <w:bookmarkEnd w:id="69"/>
      <w:bookmarkEnd w:id="70"/>
    </w:p>
    <w:p w:rsidR="00C11130" w:rsidRPr="00C11130" w:rsidRDefault="00C11130" w:rsidP="00D664F5">
      <w:pPr>
        <w:spacing w:line="360" w:lineRule="auto"/>
        <w:ind w:firstLine="709"/>
        <w:jc w:val="both"/>
        <w:rPr>
          <w:rStyle w:val="af4"/>
        </w:rPr>
      </w:pPr>
      <w:r w:rsidRPr="00C11130">
        <w:rPr>
          <w:rStyle w:val="af4"/>
        </w:rPr>
        <w:t>Меню «Штрафники» представлено на рисунке 5.2.3.7.</w:t>
      </w:r>
      <w:r>
        <w:rPr>
          <w:rStyle w:val="af4"/>
        </w:rPr>
        <w:t xml:space="preserve"> В верхней части экрана представлен список</w:t>
      </w:r>
      <w:r w:rsidR="00D664F5">
        <w:rPr>
          <w:rStyle w:val="af4"/>
        </w:rPr>
        <w:t xml:space="preserve"> жалоб, поданных пользователями системы и экол</w:t>
      </w:r>
      <w:r w:rsidR="00D664F5">
        <w:rPr>
          <w:rStyle w:val="af4"/>
        </w:rPr>
        <w:t>о</w:t>
      </w:r>
      <w:r w:rsidR="00D664F5">
        <w:rPr>
          <w:rStyle w:val="af4"/>
        </w:rPr>
        <w:t>гами. В нижней части список штрафников.</w:t>
      </w:r>
      <w:r>
        <w:rPr>
          <w:rStyle w:val="af4"/>
        </w:rPr>
        <w:t xml:space="preserve"> </w:t>
      </w:r>
      <w:r w:rsidR="00D664F5">
        <w:rPr>
          <w:rStyle w:val="af4"/>
        </w:rPr>
        <w:t>У таблицы организаций/лиц-должников есть фильтр, позволяющий сортировать выплатившие штраф и не сделавшие это организации. Для выявления должников</w:t>
      </w:r>
      <w:r w:rsidR="00B54467">
        <w:rPr>
          <w:rStyle w:val="af4"/>
        </w:rPr>
        <w:t>,</w:t>
      </w:r>
      <w:r w:rsidR="00D664F5">
        <w:rPr>
          <w:rStyle w:val="af4"/>
        </w:rPr>
        <w:t xml:space="preserve"> оставшийся срок упл</w:t>
      </w:r>
      <w:r w:rsidR="00D664F5">
        <w:rPr>
          <w:rStyle w:val="af4"/>
        </w:rPr>
        <w:t>а</w:t>
      </w:r>
      <w:r w:rsidR="00D664F5">
        <w:rPr>
          <w:rStyle w:val="af4"/>
        </w:rPr>
        <w:t>ты штрафа  которых составляет менее трех дней</w:t>
      </w:r>
      <w:r w:rsidR="00B54467">
        <w:rPr>
          <w:rStyle w:val="af4"/>
        </w:rPr>
        <w:t>,</w:t>
      </w:r>
      <w:r w:rsidR="00D664F5">
        <w:rPr>
          <w:rStyle w:val="af4"/>
        </w:rPr>
        <w:t xml:space="preserve"> был создан специальный з</w:t>
      </w:r>
      <w:r w:rsidR="00D664F5">
        <w:rPr>
          <w:rStyle w:val="af4"/>
        </w:rPr>
        <w:t>а</w:t>
      </w:r>
      <w:r w:rsidR="00D664F5">
        <w:rPr>
          <w:rStyle w:val="af4"/>
        </w:rPr>
        <w:t>прос.</w:t>
      </w:r>
    </w:p>
    <w:p w:rsidR="00C11130" w:rsidRDefault="00D171E5" w:rsidP="00C11130">
      <w:pPr>
        <w:jc w:val="center"/>
      </w:pPr>
      <w:r>
        <w:lastRenderedPageBreak/>
        <w:pict>
          <v:shape id="_x0000_i1063" type="#_x0000_t75" style="width:481.6pt;height:436.1pt">
            <v:imagedata r:id="rId51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7</w:t>
      </w:r>
      <w:r w:rsidRPr="00C11130">
        <w:t xml:space="preserve"> </w:t>
      </w:r>
      <w:r>
        <w:t>Меню «Штрафники» секции секретаря.</w:t>
      </w:r>
    </w:p>
    <w:p w:rsidR="00D664F5" w:rsidRDefault="00D664F5" w:rsidP="00D664F5">
      <w:pPr>
        <w:spacing w:line="360" w:lineRule="auto"/>
        <w:jc w:val="both"/>
        <w:rPr>
          <w:rStyle w:val="af4"/>
        </w:rPr>
      </w:pPr>
    </w:p>
    <w:p w:rsidR="00C11130" w:rsidRDefault="00D664F5" w:rsidP="00D664F5">
      <w:pPr>
        <w:spacing w:line="360" w:lineRule="auto"/>
        <w:ind w:firstLine="709"/>
        <w:jc w:val="both"/>
        <w:rPr>
          <w:rStyle w:val="af4"/>
        </w:rPr>
      </w:pPr>
      <w:r w:rsidRPr="00D664F5">
        <w:rPr>
          <w:rStyle w:val="af4"/>
        </w:rPr>
        <w:t>Страница создания должника представлена на рисунке 5.2.3.8.</w:t>
      </w:r>
    </w:p>
    <w:p w:rsidR="00D664F5" w:rsidRPr="00D664F5" w:rsidRDefault="00D171E5" w:rsidP="00D664F5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lastRenderedPageBreak/>
        <w:pict>
          <v:shape id="_x0000_i1064" type="#_x0000_t75" style="width:481.6pt;height:338.95pt">
            <v:imagedata r:id="rId52" o:title=""/>
          </v:shape>
        </w:pict>
      </w:r>
    </w:p>
    <w:p w:rsidR="00D664F5" w:rsidRDefault="00D664F5" w:rsidP="00C11130">
      <w:pPr>
        <w:jc w:val="center"/>
      </w:pPr>
      <w:r>
        <w:t>Рис. 5.2.3.8 Страница создания нового должника</w:t>
      </w:r>
    </w:p>
    <w:p w:rsidR="00D664F5" w:rsidRDefault="00D664F5" w:rsidP="00D664F5">
      <w:pPr>
        <w:spacing w:line="360" w:lineRule="auto"/>
        <w:ind w:firstLine="709"/>
        <w:jc w:val="both"/>
        <w:rPr>
          <w:rStyle w:val="af4"/>
        </w:rPr>
      </w:pPr>
    </w:p>
    <w:p w:rsidR="00D664F5" w:rsidRDefault="00D664F5" w:rsidP="00D664F5">
      <w:pPr>
        <w:spacing w:line="360" w:lineRule="auto"/>
        <w:ind w:firstLine="709"/>
        <w:jc w:val="both"/>
        <w:rPr>
          <w:rStyle w:val="af4"/>
        </w:rPr>
      </w:pPr>
      <w:r w:rsidRPr="00D664F5">
        <w:rPr>
          <w:rStyle w:val="af4"/>
        </w:rPr>
        <w:t>Страница редактирования информации о должнике представлена на р</w:t>
      </w:r>
      <w:r w:rsidRPr="00D664F5">
        <w:rPr>
          <w:rStyle w:val="af4"/>
        </w:rPr>
        <w:t>и</w:t>
      </w:r>
      <w:r w:rsidRPr="00D664F5">
        <w:rPr>
          <w:rStyle w:val="af4"/>
        </w:rPr>
        <w:t>сунке</w:t>
      </w:r>
      <w:r>
        <w:rPr>
          <w:rStyle w:val="af4"/>
        </w:rPr>
        <w:t xml:space="preserve"> 5.2.3.9.</w:t>
      </w:r>
      <w:r w:rsidRPr="00D664F5">
        <w:rPr>
          <w:rStyle w:val="af4"/>
        </w:rPr>
        <w:t xml:space="preserve"> </w:t>
      </w:r>
    </w:p>
    <w:p w:rsidR="00D664F5" w:rsidRDefault="00D171E5" w:rsidP="00D664F5">
      <w:pPr>
        <w:spacing w:line="360" w:lineRule="auto"/>
        <w:jc w:val="center"/>
        <w:rPr>
          <w:rStyle w:val="af4"/>
        </w:rPr>
      </w:pPr>
      <w:r w:rsidRPr="007D29A0">
        <w:rPr>
          <w:rStyle w:val="af4"/>
        </w:rPr>
        <w:lastRenderedPageBreak/>
        <w:pict>
          <v:shape id="_x0000_i1065" type="#_x0000_t75" style="width:481.6pt;height:330.1pt">
            <v:imagedata r:id="rId53" o:title=""/>
          </v:shape>
        </w:pict>
      </w:r>
    </w:p>
    <w:p w:rsidR="00D664F5" w:rsidRPr="00FD6748" w:rsidRDefault="00D664F5" w:rsidP="00D664F5">
      <w:pPr>
        <w:spacing w:line="360" w:lineRule="auto"/>
        <w:ind w:firstLine="709"/>
        <w:jc w:val="center"/>
      </w:pPr>
      <w:r>
        <w:t>Рис. 5.2.3.9 Страница редактирования информации о должнике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P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 w:rsidRPr="004678B9">
        <w:rPr>
          <w:rStyle w:val="af4"/>
        </w:rPr>
        <w:t>Удаление информации о должниках проводится ранее описанным спос</w:t>
      </w:r>
      <w:r w:rsidRPr="004678B9">
        <w:rPr>
          <w:rStyle w:val="af4"/>
        </w:rPr>
        <w:t>о</w:t>
      </w:r>
      <w:r w:rsidRPr="004678B9">
        <w:rPr>
          <w:rStyle w:val="af4"/>
        </w:rPr>
        <w:t>бом.</w:t>
      </w:r>
    </w:p>
    <w:p w:rsidR="00A1574C" w:rsidRDefault="00A1574C" w:rsidP="004678B9">
      <w:pPr>
        <w:pStyle w:val="3"/>
      </w:pPr>
      <w:bookmarkStart w:id="71" w:name="_Toc388479289"/>
      <w:r>
        <w:t>5.2.</w:t>
      </w:r>
      <w:r w:rsidR="00B63F56">
        <w:t>6</w:t>
      </w:r>
      <w:r>
        <w:t xml:space="preserve"> Эколог-специалист</w:t>
      </w:r>
      <w:bookmarkEnd w:id="71"/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 w:rsidRPr="004678B9">
        <w:rPr>
          <w:rStyle w:val="af4"/>
        </w:rPr>
        <w:t>Эколог</w:t>
      </w:r>
      <w:r w:rsidR="00420292">
        <w:rPr>
          <w:rStyle w:val="af4"/>
        </w:rPr>
        <w:t>и</w:t>
      </w:r>
      <w:r w:rsidRPr="004678B9">
        <w:rPr>
          <w:rStyle w:val="af4"/>
        </w:rPr>
        <w:t>-специалист</w:t>
      </w:r>
      <w:r w:rsidR="00420292">
        <w:rPr>
          <w:rStyle w:val="af4"/>
        </w:rPr>
        <w:t>ы</w:t>
      </w:r>
      <w:r w:rsidRPr="004678B9">
        <w:rPr>
          <w:rStyle w:val="af4"/>
        </w:rPr>
        <w:t xml:space="preserve"> проводят мониторинг на наличие экологических проблем, публикуют информацию о них, рассматривают жалобы, поступающие от пользователей системы, регистрируют свое участие в экологических советах, проводимых фондом. 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«кабинета» эколога представлена на рисунке 5.2.6.1.</w:t>
      </w:r>
    </w:p>
    <w:p w:rsidR="004678B9" w:rsidRDefault="004678B9" w:rsidP="004678B9">
      <w:pPr>
        <w:spacing w:line="360" w:lineRule="auto"/>
        <w:ind w:firstLine="709"/>
        <w:jc w:val="center"/>
      </w:pPr>
    </w:p>
    <w:p w:rsidR="004678B9" w:rsidRDefault="00D171E5" w:rsidP="004678B9">
      <w:pPr>
        <w:spacing w:line="360" w:lineRule="auto"/>
        <w:jc w:val="center"/>
      </w:pPr>
      <w:r>
        <w:lastRenderedPageBreak/>
        <w:pict>
          <v:shape id="_x0000_i1066" type="#_x0000_t75" style="width:481.6pt;height:127.7pt">
            <v:imagedata r:id="rId54" o:title=""/>
          </v:shape>
        </w:pict>
      </w:r>
    </w:p>
    <w:p w:rsidR="004678B9" w:rsidRPr="004678B9" w:rsidRDefault="004678B9" w:rsidP="004678B9">
      <w:pPr>
        <w:spacing w:line="360" w:lineRule="auto"/>
        <w:ind w:firstLine="709"/>
        <w:jc w:val="center"/>
      </w:pPr>
      <w:r>
        <w:t>Рис. 5.2.6.1 Страница «кабинета» эколога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В разделе «Экологические советы» экологу предлагается зарегистрир</w:t>
      </w:r>
      <w:r>
        <w:rPr>
          <w:rStyle w:val="af4"/>
        </w:rPr>
        <w:t>о</w:t>
      </w:r>
      <w:r w:rsidR="00EF66AA">
        <w:rPr>
          <w:rStyle w:val="af4"/>
        </w:rPr>
        <w:t>вать/ дере</w:t>
      </w:r>
      <w:r>
        <w:rPr>
          <w:rStyle w:val="af4"/>
        </w:rPr>
        <w:t>гистрировать свое участие в экологических советах. Страница пре</w:t>
      </w:r>
      <w:r>
        <w:rPr>
          <w:rStyle w:val="af4"/>
        </w:rPr>
        <w:t>д</w:t>
      </w:r>
      <w:r>
        <w:rPr>
          <w:rStyle w:val="af4"/>
        </w:rPr>
        <w:t>ставлена на рисунке 5.2.6.2.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Default="00D171E5" w:rsidP="004678B9">
      <w:pPr>
        <w:spacing w:line="360" w:lineRule="auto"/>
        <w:jc w:val="center"/>
      </w:pPr>
      <w:r w:rsidRPr="007D29A0">
        <w:rPr>
          <w:rStyle w:val="af4"/>
        </w:rPr>
        <w:pict>
          <v:shape id="_x0000_i1067" type="#_x0000_t75" style="width:458.5pt;height:62.5pt">
            <v:imagedata r:id="rId55" o:title=""/>
          </v:shape>
        </w:pict>
      </w:r>
      <w:r w:rsidR="004678B9" w:rsidRPr="004678B9">
        <w:t xml:space="preserve"> </w:t>
      </w:r>
      <w:r w:rsidR="004678B9">
        <w:t xml:space="preserve">Рис. 5.2.6.1 Страница регистрации/дерегистрации </w:t>
      </w:r>
      <w:r w:rsidR="00A65411">
        <w:t xml:space="preserve">специалиста </w:t>
      </w:r>
      <w:r w:rsidR="004678B9">
        <w:t>на экологические советы</w:t>
      </w:r>
    </w:p>
    <w:p w:rsidR="00A67A3F" w:rsidRPr="004678B9" w:rsidRDefault="00A67A3F" w:rsidP="004678B9">
      <w:pPr>
        <w:spacing w:line="360" w:lineRule="auto"/>
        <w:jc w:val="center"/>
      </w:pPr>
    </w:p>
    <w:p w:rsidR="004678B9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В разделе «Жалобы на экологические нарушения» (см. ри</w:t>
      </w:r>
      <w:r w:rsidR="006C27BD">
        <w:rPr>
          <w:rStyle w:val="af4"/>
        </w:rPr>
        <w:t>с. 5.2.6.2</w:t>
      </w:r>
      <w:r>
        <w:rPr>
          <w:rStyle w:val="af4"/>
        </w:rPr>
        <w:t>) эколог просматривает жалобы на экологические нарушения, поступающие от польз</w:t>
      </w:r>
      <w:r>
        <w:rPr>
          <w:rStyle w:val="af4"/>
        </w:rPr>
        <w:t>о</w:t>
      </w:r>
      <w:r>
        <w:rPr>
          <w:rStyle w:val="af4"/>
        </w:rPr>
        <w:t>вателей системы. Если эколог считает жалобу недействительной, он может ее отклонить, в противном случае при принятии жалобы – эколог создает эколог</w:t>
      </w:r>
      <w:r>
        <w:rPr>
          <w:rStyle w:val="af4"/>
        </w:rPr>
        <w:t>и</w:t>
      </w:r>
      <w:r>
        <w:rPr>
          <w:rStyle w:val="af4"/>
        </w:rPr>
        <w:t>ческую проблему (см</w:t>
      </w:r>
      <w:r w:rsidR="006C27BD">
        <w:rPr>
          <w:rStyle w:val="af4"/>
        </w:rPr>
        <w:t>. рис. 5.2.6.3</w:t>
      </w:r>
      <w:r>
        <w:rPr>
          <w:rStyle w:val="af4"/>
        </w:rPr>
        <w:t xml:space="preserve">). 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Эколог проводит свой собственный мониторинг, на основе которого он также может создавать экологические проблемы. Для этого ему необходимо сначала (как и пользователю</w:t>
      </w:r>
      <w:r w:rsidR="00B54467">
        <w:rPr>
          <w:rStyle w:val="af4"/>
        </w:rPr>
        <w:t xml:space="preserve"> системы</w:t>
      </w:r>
      <w:r>
        <w:rPr>
          <w:rStyle w:val="af4"/>
        </w:rPr>
        <w:t>) создать жалобу на экологиче</w:t>
      </w:r>
      <w:r w:rsidR="006C27BD">
        <w:rPr>
          <w:rStyle w:val="af4"/>
        </w:rPr>
        <w:t>ское нар</w:t>
      </w:r>
      <w:r w:rsidR="006C27BD">
        <w:rPr>
          <w:rStyle w:val="af4"/>
        </w:rPr>
        <w:t>у</w:t>
      </w:r>
      <w:r w:rsidR="006C27BD">
        <w:rPr>
          <w:rStyle w:val="af4"/>
        </w:rPr>
        <w:t>шение (см. рис. 5.2.6.4</w:t>
      </w:r>
      <w:r>
        <w:rPr>
          <w:rStyle w:val="af4"/>
        </w:rPr>
        <w:t>), а затем повторить действия, описанные в абзаце выше.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 xml:space="preserve">  </w:t>
      </w:r>
      <w:r w:rsidR="00D171E5" w:rsidRPr="007D29A0">
        <w:rPr>
          <w:rStyle w:val="af4"/>
        </w:rPr>
        <w:pict>
          <v:shape id="_x0000_i1068" type="#_x0000_t75" style="width:481.6pt;height:180.7pt">
            <v:imagedata r:id="rId56" o:title=""/>
          </v:shape>
        </w:pict>
      </w:r>
    </w:p>
    <w:p w:rsidR="00A67A3F" w:rsidRDefault="00A67A3F" w:rsidP="00A67A3F">
      <w:pPr>
        <w:spacing w:line="360" w:lineRule="auto"/>
        <w:jc w:val="center"/>
      </w:pPr>
      <w:r>
        <w:t>Рис. 5.2.6.2 Жалобы пользователей на экологические нарушения</w:t>
      </w:r>
    </w:p>
    <w:p w:rsidR="006C27BD" w:rsidRPr="004678B9" w:rsidRDefault="006C27BD" w:rsidP="00A67A3F">
      <w:pPr>
        <w:spacing w:line="360" w:lineRule="auto"/>
        <w:jc w:val="center"/>
      </w:pPr>
    </w:p>
    <w:p w:rsidR="00A67A3F" w:rsidRDefault="00D171E5" w:rsidP="00A67A3F">
      <w:pPr>
        <w:spacing w:line="360" w:lineRule="auto"/>
        <w:ind w:firstLine="709"/>
        <w:jc w:val="both"/>
        <w:rPr>
          <w:rStyle w:val="af4"/>
        </w:rPr>
      </w:pPr>
      <w:r w:rsidRPr="007D29A0">
        <w:rPr>
          <w:rStyle w:val="af4"/>
        </w:rPr>
        <w:pict>
          <v:shape id="_x0000_i1069" type="#_x0000_t75" style="width:442.2pt;height:253.35pt">
            <v:imagedata r:id="rId57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3 Создание экологической проблемы после принятия жалобы</w:t>
      </w:r>
    </w:p>
    <w:p w:rsidR="006C27BD" w:rsidRDefault="006C27BD" w:rsidP="006C27BD">
      <w:pPr>
        <w:spacing w:line="360" w:lineRule="auto"/>
        <w:ind w:firstLine="709"/>
        <w:jc w:val="center"/>
        <w:rPr>
          <w:rStyle w:val="af4"/>
        </w:rPr>
      </w:pPr>
    </w:p>
    <w:p w:rsidR="006C27BD" w:rsidRDefault="006C27BD" w:rsidP="006C27BD">
      <w:pPr>
        <w:spacing w:line="360" w:lineRule="auto"/>
        <w:ind w:firstLine="709"/>
        <w:jc w:val="center"/>
        <w:rPr>
          <w:rStyle w:val="af4"/>
        </w:rPr>
      </w:pPr>
    </w:p>
    <w:p w:rsidR="006C27BD" w:rsidRDefault="00D171E5" w:rsidP="006C27BD">
      <w:pPr>
        <w:spacing w:line="360" w:lineRule="auto"/>
        <w:ind w:firstLine="709"/>
        <w:jc w:val="center"/>
        <w:rPr>
          <w:rStyle w:val="af4"/>
        </w:rPr>
      </w:pPr>
      <w:r w:rsidRPr="007D29A0">
        <w:rPr>
          <w:rStyle w:val="af4"/>
        </w:rPr>
        <w:lastRenderedPageBreak/>
        <w:pict>
          <v:shape id="_x0000_i1070" type="#_x0000_t75" style="width:442.85pt;height:198.35pt">
            <v:imagedata r:id="rId58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4 Создание жалобы экологом на основе мониторинга</w:t>
      </w:r>
    </w:p>
    <w:p w:rsidR="00A1574C" w:rsidRDefault="00A1574C" w:rsidP="004678B9">
      <w:pPr>
        <w:pStyle w:val="3"/>
      </w:pPr>
      <w:bookmarkStart w:id="72" w:name="_Toc388479290"/>
      <w:r>
        <w:t>5.2.</w:t>
      </w:r>
      <w:r w:rsidR="00B63F56">
        <w:t>7</w:t>
      </w:r>
      <w:r>
        <w:t xml:space="preserve"> Авторизованный пользователь системы</w:t>
      </w:r>
      <w:bookmarkEnd w:id="72"/>
    </w:p>
    <w:p w:rsidR="00A1574C" w:rsidRPr="006C27BD" w:rsidRDefault="006C27BD" w:rsidP="006C27BD">
      <w:pPr>
        <w:spacing w:line="360" w:lineRule="auto"/>
        <w:ind w:firstLine="567"/>
        <w:jc w:val="both"/>
        <w:rPr>
          <w:rStyle w:val="af4"/>
        </w:rPr>
      </w:pPr>
      <w:r w:rsidRPr="006C27BD">
        <w:rPr>
          <w:rStyle w:val="af4"/>
        </w:rPr>
        <w:t>Пользователи системы – это заинтересованные люди в сохранении окр</w:t>
      </w:r>
      <w:r w:rsidRPr="006C27BD">
        <w:rPr>
          <w:rStyle w:val="af4"/>
        </w:rPr>
        <w:t>у</w:t>
      </w:r>
      <w:r w:rsidRPr="006C27BD">
        <w:rPr>
          <w:rStyle w:val="af4"/>
        </w:rPr>
        <w:t>жающей среды. Они могут публиковать свои наблюдения в виде жалоб на эк</w:t>
      </w:r>
      <w:r w:rsidRPr="006C27BD">
        <w:rPr>
          <w:rStyle w:val="af4"/>
        </w:rPr>
        <w:t>о</w:t>
      </w:r>
      <w:r w:rsidRPr="006C27BD">
        <w:rPr>
          <w:rStyle w:val="af4"/>
        </w:rPr>
        <w:t>логические нарушения, записывать на экологические тренинги и курсы, пров</w:t>
      </w:r>
      <w:r w:rsidRPr="006C27BD">
        <w:rPr>
          <w:rStyle w:val="af4"/>
        </w:rPr>
        <w:t>о</w:t>
      </w:r>
      <w:r w:rsidRPr="006C27BD">
        <w:rPr>
          <w:rStyle w:val="af4"/>
        </w:rPr>
        <w:t xml:space="preserve">димые специалистами-экологами фонда.  </w:t>
      </w:r>
    </w:p>
    <w:p w:rsidR="00A1574C" w:rsidRPr="00FD6748" w:rsidRDefault="006C27BD" w:rsidP="006C27BD">
      <w:pPr>
        <w:spacing w:line="360" w:lineRule="auto"/>
        <w:jc w:val="both"/>
      </w:pPr>
      <w:r>
        <w:tab/>
      </w:r>
      <w:r w:rsidRPr="006C27BD">
        <w:rPr>
          <w:rStyle w:val="af4"/>
        </w:rPr>
        <w:t>Страница «кабинета» авторизованного пользователя представлена на р</w:t>
      </w:r>
      <w:r w:rsidRPr="006C27BD">
        <w:rPr>
          <w:rStyle w:val="af4"/>
        </w:rPr>
        <w:t>и</w:t>
      </w:r>
      <w:r w:rsidRPr="006C27BD">
        <w:rPr>
          <w:rStyle w:val="af4"/>
        </w:rPr>
        <w:t>сунке 5.2.7.1.</w:t>
      </w:r>
    </w:p>
    <w:p w:rsidR="006C27BD" w:rsidRPr="00FD6748" w:rsidRDefault="006C27BD" w:rsidP="00A1574C"/>
    <w:p w:rsidR="006C27BD" w:rsidRPr="006C27BD" w:rsidRDefault="00D171E5" w:rsidP="006C27BD">
      <w:pPr>
        <w:jc w:val="center"/>
        <w:rPr>
          <w:lang w:val="en-US"/>
        </w:rPr>
      </w:pPr>
      <w:r w:rsidRPr="007D29A0">
        <w:rPr>
          <w:lang w:val="en-US"/>
        </w:rPr>
        <w:pict>
          <v:shape id="_x0000_i1071" type="#_x0000_t75" style="width:465.3pt;height:111.4pt">
            <v:imagedata r:id="rId59" o:title=""/>
          </v:shape>
        </w:pict>
      </w:r>
    </w:p>
    <w:p w:rsidR="006C27BD" w:rsidRPr="006C27BD" w:rsidRDefault="006C27BD" w:rsidP="006C27BD">
      <w:pPr>
        <w:spacing w:line="360" w:lineRule="auto"/>
        <w:jc w:val="center"/>
      </w:pPr>
      <w:r>
        <w:t>Рис. 5.2.</w:t>
      </w:r>
      <w:r w:rsidRPr="006C27BD">
        <w:t>7</w:t>
      </w:r>
      <w:r>
        <w:t>.</w:t>
      </w:r>
      <w:r w:rsidRPr="006C27BD">
        <w:t>1</w:t>
      </w:r>
      <w:r>
        <w:t xml:space="preserve"> «Кабинет» пользователя системы</w:t>
      </w:r>
    </w:p>
    <w:p w:rsidR="00A1574C" w:rsidRPr="005441F8" w:rsidRDefault="006C27BD" w:rsidP="006C27BD">
      <w:pPr>
        <w:pStyle w:val="2"/>
        <w:spacing w:line="360" w:lineRule="auto"/>
        <w:ind w:firstLine="567"/>
        <w:jc w:val="both"/>
        <w:rPr>
          <w:rStyle w:val="af4"/>
        </w:rPr>
      </w:pPr>
      <w:bookmarkStart w:id="73" w:name="_Toc388479141"/>
      <w:bookmarkStart w:id="74" w:name="_Toc388479291"/>
      <w:r w:rsidRPr="005441F8">
        <w:rPr>
          <w:rStyle w:val="af4"/>
        </w:rPr>
        <w:lastRenderedPageBreak/>
        <w:t>В разделе «Создание жалобы» пользователь может сформировать и отпр</w:t>
      </w:r>
      <w:r w:rsidRPr="005441F8">
        <w:rPr>
          <w:rStyle w:val="af4"/>
        </w:rPr>
        <w:t>а</w:t>
      </w:r>
      <w:r w:rsidRPr="005441F8">
        <w:rPr>
          <w:rStyle w:val="af4"/>
        </w:rPr>
        <w:t>вить жалобу на экологическое нарушение (см. рис. 5.2.7.2).</w:t>
      </w:r>
      <w:bookmarkEnd w:id="73"/>
      <w:bookmarkEnd w:id="74"/>
      <w:r w:rsidRPr="005441F8">
        <w:rPr>
          <w:rStyle w:val="af4"/>
        </w:rPr>
        <w:t xml:space="preserve"> </w:t>
      </w:r>
    </w:p>
    <w:p w:rsidR="006C27BD" w:rsidRPr="006C27BD" w:rsidRDefault="00D171E5" w:rsidP="006C27BD">
      <w:pPr>
        <w:jc w:val="center"/>
      </w:pPr>
      <w:r>
        <w:pict>
          <v:shape id="_x0000_i1072" type="#_x0000_t75" style="width:452.4pt;height:211.25pt">
            <v:imagedata r:id="rId60" o:title=""/>
          </v:shape>
        </w:pict>
      </w:r>
    </w:p>
    <w:p w:rsidR="006C27BD" w:rsidRPr="006C27BD" w:rsidRDefault="00592EE0" w:rsidP="006C27BD">
      <w:pPr>
        <w:spacing w:line="360" w:lineRule="auto"/>
        <w:jc w:val="center"/>
      </w:pPr>
      <w:r>
        <w:t xml:space="preserve"> </w:t>
      </w:r>
      <w:r w:rsidR="006C27BD">
        <w:t>Рис. 5.2.</w:t>
      </w:r>
      <w:r w:rsidR="006C27BD" w:rsidRPr="006C27BD">
        <w:t>7</w:t>
      </w:r>
      <w:r w:rsidR="006C27BD">
        <w:t>.2 Страница создания жалобы на экологическое нарушение</w:t>
      </w:r>
    </w:p>
    <w:p w:rsidR="00592EE0" w:rsidRPr="005441F8" w:rsidRDefault="006C27BD" w:rsidP="007366B4">
      <w:pPr>
        <w:pStyle w:val="2"/>
        <w:spacing w:line="360" w:lineRule="auto"/>
        <w:ind w:firstLine="567"/>
        <w:jc w:val="both"/>
        <w:rPr>
          <w:rStyle w:val="af4"/>
        </w:rPr>
      </w:pPr>
      <w:bookmarkStart w:id="75" w:name="_Toc388479142"/>
      <w:bookmarkStart w:id="76" w:name="_Toc388479292"/>
      <w:r w:rsidRPr="005441F8">
        <w:rPr>
          <w:rStyle w:val="af4"/>
        </w:rPr>
        <w:t>В  разделе «Запись на курсы»</w:t>
      </w:r>
      <w:r w:rsidR="007366B4" w:rsidRPr="005441F8">
        <w:rPr>
          <w:rStyle w:val="af4"/>
        </w:rPr>
        <w:t xml:space="preserve"> пользователь имеет возможность регистр</w:t>
      </w:r>
      <w:r w:rsidR="007366B4" w:rsidRPr="005441F8">
        <w:rPr>
          <w:rStyle w:val="af4"/>
        </w:rPr>
        <w:t>а</w:t>
      </w:r>
      <w:r w:rsidR="007366B4" w:rsidRPr="005441F8">
        <w:rPr>
          <w:rStyle w:val="af4"/>
        </w:rPr>
        <w:t>ции своего участия в экологических тренингах и курсах, проводимых специ</w:t>
      </w:r>
      <w:r w:rsidR="007366B4" w:rsidRPr="005441F8">
        <w:rPr>
          <w:rStyle w:val="af4"/>
        </w:rPr>
        <w:t>а</w:t>
      </w:r>
      <w:r w:rsidR="007366B4" w:rsidRPr="005441F8">
        <w:rPr>
          <w:rStyle w:val="af4"/>
        </w:rPr>
        <w:t>листами фонда. Страница с доступными курсами и регистрац</w:t>
      </w:r>
      <w:r w:rsidR="007366B4" w:rsidRPr="005441F8">
        <w:rPr>
          <w:rStyle w:val="af4"/>
        </w:rPr>
        <w:t>и</w:t>
      </w:r>
      <w:r w:rsidR="007366B4" w:rsidRPr="005441F8">
        <w:rPr>
          <w:rStyle w:val="af4"/>
        </w:rPr>
        <w:t>ей/дерегистрацией на них, представлена на рисунке 5.2.7.3.</w:t>
      </w:r>
      <w:bookmarkEnd w:id="75"/>
      <w:bookmarkEnd w:id="76"/>
      <w:r w:rsidR="007366B4" w:rsidRPr="005441F8">
        <w:rPr>
          <w:rStyle w:val="af4"/>
        </w:rPr>
        <w:t xml:space="preserve">  </w:t>
      </w:r>
    </w:p>
    <w:p w:rsidR="007366B4" w:rsidRDefault="00D171E5" w:rsidP="007366B4">
      <w:pPr>
        <w:jc w:val="center"/>
      </w:pPr>
      <w:r>
        <w:pict>
          <v:shape id="_x0000_i1073" type="#_x0000_t75" style="width:448.3pt;height:167.75pt">
            <v:imagedata r:id="rId61" o:title=""/>
          </v:shape>
        </w:pict>
      </w:r>
    </w:p>
    <w:p w:rsidR="007366B4" w:rsidRPr="006C27BD" w:rsidRDefault="007366B4" w:rsidP="007366B4">
      <w:pPr>
        <w:spacing w:line="360" w:lineRule="auto"/>
        <w:jc w:val="center"/>
      </w:pPr>
      <w:r>
        <w:t>Рис. 5.2.</w:t>
      </w:r>
      <w:r w:rsidRPr="006C27BD">
        <w:t>7</w:t>
      </w:r>
      <w:r>
        <w:t>.3 Страница, отображающая проводимые фондом курсы и тренинги</w:t>
      </w:r>
    </w:p>
    <w:p w:rsidR="007366B4" w:rsidRPr="007366B4" w:rsidRDefault="007366B4" w:rsidP="007366B4">
      <w:pPr>
        <w:jc w:val="center"/>
      </w:pPr>
    </w:p>
    <w:p w:rsidR="00544455" w:rsidRPr="00226135" w:rsidRDefault="00A10539" w:rsidP="007366B4">
      <w:pPr>
        <w:pStyle w:val="2"/>
      </w:pPr>
      <w:bookmarkStart w:id="77" w:name="_Toc388479293"/>
      <w:r>
        <w:t>5</w:t>
      </w:r>
      <w:r w:rsidR="000938E4">
        <w:t>.3</w:t>
      </w:r>
      <w:r w:rsidR="00544455" w:rsidRPr="00226135">
        <w:t xml:space="preserve"> Исключительные ситуации</w:t>
      </w:r>
      <w:bookmarkEnd w:id="77"/>
    </w:p>
    <w:p w:rsidR="007366B4" w:rsidRDefault="007366B4" w:rsidP="00C20738">
      <w:pPr>
        <w:pStyle w:val="ab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 xml:space="preserve">Разработанное </w:t>
      </w:r>
      <w:r>
        <w:rPr>
          <w:spacing w:val="-2"/>
          <w:szCs w:val="28"/>
          <w:lang w:val="en-US"/>
        </w:rPr>
        <w:t>web</w:t>
      </w:r>
      <w:r w:rsidRPr="007366B4">
        <w:rPr>
          <w:spacing w:val="-2"/>
          <w:szCs w:val="28"/>
        </w:rPr>
        <w:t>-</w:t>
      </w:r>
      <w:r>
        <w:rPr>
          <w:spacing w:val="-2"/>
          <w:szCs w:val="28"/>
        </w:rPr>
        <w:t>приложение оснащено глобальной обработкой исключ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 xml:space="preserve">тельных ситуаций. Это означает, что при возникновении ошибки пользователь </w:t>
      </w:r>
      <w:r>
        <w:rPr>
          <w:spacing w:val="-2"/>
          <w:szCs w:val="28"/>
        </w:rPr>
        <w:lastRenderedPageBreak/>
        <w:t>будет перенаправлен на одну из так называемых страниц-заглушек, на которой будет отображена причина ошибки и вариант дальнейших  действий пользоват</w:t>
      </w:r>
      <w:r>
        <w:rPr>
          <w:spacing w:val="-2"/>
          <w:szCs w:val="28"/>
        </w:rPr>
        <w:t>е</w:t>
      </w:r>
      <w:r>
        <w:rPr>
          <w:spacing w:val="-2"/>
          <w:szCs w:val="28"/>
        </w:rPr>
        <w:t xml:space="preserve">ля. </w:t>
      </w:r>
    </w:p>
    <w:p w:rsidR="007366B4" w:rsidRDefault="007366B4" w:rsidP="00C20738">
      <w:pPr>
        <w:pStyle w:val="ab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озможные исключительные ситуации и их обработка:</w:t>
      </w:r>
    </w:p>
    <w:p w:rsidR="007366B4" w:rsidRDefault="007366B4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вод неверного логина или пароля при входе в систему.</w:t>
      </w:r>
    </w:p>
    <w:p w:rsidR="007366B4" w:rsidRDefault="007366B4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  <w:r>
        <w:rPr>
          <w:spacing w:val="-2"/>
          <w:szCs w:val="28"/>
        </w:rPr>
        <w:t>Система отреагирует отображением соответствующего сообщения рядом с формой авторизации (см. рис. 5.3.1).</w:t>
      </w:r>
    </w:p>
    <w:p w:rsidR="007366B4" w:rsidRDefault="007366B4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7366B4" w:rsidRDefault="00D171E5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  <w:r w:rsidRPr="007D29A0">
        <w:rPr>
          <w:spacing w:val="-2"/>
          <w:szCs w:val="28"/>
        </w:rPr>
        <w:pict>
          <v:shape id="_x0000_i1074" type="#_x0000_t75" style="width:426.55pt;height:56.4pt">
            <v:imagedata r:id="rId62" o:title=""/>
          </v:shape>
        </w:pict>
      </w:r>
    </w:p>
    <w:p w:rsidR="007366B4" w:rsidRDefault="007366B4" w:rsidP="007366B4">
      <w:pPr>
        <w:pStyle w:val="ab"/>
        <w:spacing w:line="360" w:lineRule="auto"/>
        <w:jc w:val="center"/>
        <w:rPr>
          <w:sz w:val="24"/>
        </w:rPr>
      </w:pPr>
      <w:r w:rsidRPr="007366B4">
        <w:rPr>
          <w:sz w:val="24"/>
        </w:rPr>
        <w:t>Рис. 5.3.1 Ошибка при неверном вводе логина или пароля</w:t>
      </w:r>
    </w:p>
    <w:p w:rsidR="002E4BBE" w:rsidRPr="007366B4" w:rsidRDefault="002E4BBE" w:rsidP="007366B4">
      <w:pPr>
        <w:pStyle w:val="ab"/>
        <w:spacing w:line="360" w:lineRule="auto"/>
        <w:jc w:val="center"/>
        <w:rPr>
          <w:sz w:val="24"/>
        </w:rPr>
      </w:pPr>
    </w:p>
    <w:p w:rsidR="002E4BBE" w:rsidRDefault="007366B4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регистрации представитель организации-партнера составляет зая</w:t>
      </w:r>
      <w:r>
        <w:rPr>
          <w:spacing w:val="-2"/>
          <w:szCs w:val="28"/>
        </w:rPr>
        <w:t>в</w:t>
      </w:r>
      <w:r>
        <w:rPr>
          <w:spacing w:val="-2"/>
          <w:szCs w:val="28"/>
        </w:rPr>
        <w:t xml:space="preserve">ку, которая после принимается или отклоняется секретарем системы. До момента принятия </w:t>
      </w:r>
      <w:r w:rsidR="002E4BBE">
        <w:rPr>
          <w:spacing w:val="-2"/>
          <w:szCs w:val="28"/>
        </w:rPr>
        <w:t>представителю будет запрещен вход в систему (см. рис. 5.3.2).</w:t>
      </w:r>
    </w:p>
    <w:p w:rsidR="002E4BBE" w:rsidRDefault="00D171E5" w:rsidP="002E4BBE">
      <w:pPr>
        <w:pStyle w:val="ab"/>
        <w:spacing w:line="360" w:lineRule="auto"/>
        <w:ind w:left="927" w:firstLine="0"/>
        <w:rPr>
          <w:spacing w:val="-2"/>
          <w:szCs w:val="28"/>
          <w:lang w:val="en-US"/>
        </w:rPr>
      </w:pPr>
      <w:r w:rsidRPr="007D29A0">
        <w:rPr>
          <w:spacing w:val="-2"/>
          <w:szCs w:val="28"/>
          <w:lang w:val="en-US"/>
        </w:rPr>
        <w:pict>
          <v:shape id="_x0000_i1075" type="#_x0000_t75" style="width:434.05pt;height:59.75pt">
            <v:imagedata r:id="rId63" o:title=""/>
          </v:shape>
        </w:pict>
      </w:r>
    </w:p>
    <w:p w:rsidR="002E4BBE" w:rsidRDefault="002E4BBE" w:rsidP="002E4BBE">
      <w:pPr>
        <w:pStyle w:val="ab"/>
        <w:spacing w:line="360" w:lineRule="auto"/>
        <w:jc w:val="center"/>
        <w:rPr>
          <w:sz w:val="24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>Ошибка отказа доступа представителю организации-партнера</w:t>
      </w:r>
    </w:p>
    <w:p w:rsidR="002E4BBE" w:rsidRPr="002E4BBE" w:rsidRDefault="002E4BBE" w:rsidP="002E4BBE">
      <w:pPr>
        <w:pStyle w:val="ab"/>
        <w:spacing w:line="360" w:lineRule="auto"/>
        <w:jc w:val="center"/>
        <w:rPr>
          <w:sz w:val="24"/>
        </w:rPr>
      </w:pPr>
    </w:p>
    <w:p w:rsidR="007366B4" w:rsidRDefault="002E4BBE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создании/редактировании данных также имеют место ошибки. Н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пример, при создании об экологической проблеме секретарь может з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быть ввести строку даты, тогда система отреагирует, как показано на р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>сунке 5.3.3.</w:t>
      </w:r>
    </w:p>
    <w:p w:rsidR="002E4BBE" w:rsidRDefault="00D171E5" w:rsidP="002E4BBE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7D29A0">
        <w:rPr>
          <w:spacing w:val="-2"/>
          <w:szCs w:val="28"/>
        </w:rPr>
        <w:lastRenderedPageBreak/>
        <w:pict>
          <v:shape id="_x0000_i1076" type="#_x0000_t75" style="width:357.3pt;height:218.7pt">
            <v:imagedata r:id="rId64" o:title=""/>
          </v:shape>
        </w:pict>
      </w:r>
    </w:p>
    <w:p w:rsidR="002E4BBE" w:rsidRDefault="002E4BBE" w:rsidP="002E4BBE">
      <w:pPr>
        <w:pStyle w:val="ab"/>
        <w:spacing w:line="360" w:lineRule="auto"/>
        <w:ind w:firstLine="0"/>
        <w:jc w:val="center"/>
        <w:rPr>
          <w:sz w:val="24"/>
          <w:lang w:val="en-US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 xml:space="preserve">Реакция системы на не введенные поля </w:t>
      </w:r>
    </w:p>
    <w:p w:rsidR="002E4BBE" w:rsidRDefault="002E4BBE" w:rsidP="002E4BBE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2E4BBE" w:rsidRDefault="002E4BBE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ользователь может запросить несуществующую страницу. Тогда от</w:t>
      </w:r>
      <w:r>
        <w:rPr>
          <w:spacing w:val="-2"/>
          <w:szCs w:val="28"/>
        </w:rPr>
        <w:t>о</w:t>
      </w:r>
      <w:r>
        <w:rPr>
          <w:spacing w:val="-2"/>
          <w:szCs w:val="28"/>
        </w:rPr>
        <w:t>бразится ошибка с кодом 404</w:t>
      </w:r>
      <w:r w:rsidR="00F0266D" w:rsidRPr="00F0266D">
        <w:rPr>
          <w:spacing w:val="-2"/>
          <w:szCs w:val="28"/>
        </w:rPr>
        <w:t xml:space="preserve"> (</w:t>
      </w:r>
      <w:r w:rsidR="00F0266D">
        <w:rPr>
          <w:spacing w:val="-2"/>
          <w:szCs w:val="28"/>
        </w:rPr>
        <w:t>рис. 5.3.3 и рис. 5.3.4</w:t>
      </w:r>
      <w:r w:rsidR="00F0266D" w:rsidRPr="00F0266D">
        <w:rPr>
          <w:spacing w:val="-2"/>
          <w:szCs w:val="28"/>
        </w:rPr>
        <w:t>)</w:t>
      </w:r>
      <w:r w:rsidR="00F0266D">
        <w:rPr>
          <w:spacing w:val="-2"/>
          <w:szCs w:val="28"/>
        </w:rPr>
        <w:t>.</w:t>
      </w:r>
    </w:p>
    <w:p w:rsidR="00F0266D" w:rsidRDefault="00F0266D" w:rsidP="00F0266D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F0266D" w:rsidRDefault="00D171E5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7D29A0">
        <w:rPr>
          <w:spacing w:val="-2"/>
          <w:szCs w:val="28"/>
          <w:lang w:val="en-US"/>
        </w:rPr>
        <w:pict>
          <v:shape id="_x0000_i1077" type="#_x0000_t75" style="width:4in;height:18.35pt">
            <v:imagedata r:id="rId65" o:title=""/>
          </v:shape>
        </w:pict>
      </w:r>
    </w:p>
    <w:p w:rsidR="00F0266D" w:rsidRPr="00F0266D" w:rsidRDefault="00F0266D" w:rsidP="00F0266D">
      <w:pPr>
        <w:pStyle w:val="ab"/>
        <w:spacing w:line="360" w:lineRule="auto"/>
        <w:ind w:left="927" w:firstLine="0"/>
        <w:jc w:val="center"/>
        <w:rPr>
          <w:sz w:val="24"/>
        </w:rPr>
      </w:pPr>
      <w:r w:rsidRPr="00F0266D">
        <w:rPr>
          <w:sz w:val="24"/>
        </w:rPr>
        <w:t>Рис. 5.3.3 Запрос несуществующей страницы</w:t>
      </w:r>
    </w:p>
    <w:p w:rsidR="00F0266D" w:rsidRDefault="00F0266D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</w:p>
    <w:p w:rsidR="00F0266D" w:rsidRDefault="00D171E5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7D29A0">
        <w:rPr>
          <w:spacing w:val="-2"/>
          <w:szCs w:val="28"/>
        </w:rPr>
        <w:pict>
          <v:shape id="_x0000_i1078" type="#_x0000_t75" style="width:340.3pt;height:271.7pt">
            <v:imagedata r:id="rId66" o:title=""/>
          </v:shape>
        </w:pict>
      </w:r>
    </w:p>
    <w:p w:rsidR="00F0266D" w:rsidRPr="00F0266D" w:rsidRDefault="00F0266D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F0266D">
        <w:rPr>
          <w:sz w:val="24"/>
        </w:rPr>
        <w:t xml:space="preserve">Рис. 5.3.3 </w:t>
      </w:r>
      <w:r>
        <w:rPr>
          <w:sz w:val="24"/>
        </w:rPr>
        <w:t>Отображение ошибки</w:t>
      </w:r>
      <w:r w:rsidRPr="00F0266D">
        <w:rPr>
          <w:sz w:val="24"/>
        </w:rPr>
        <w:t xml:space="preserve"> </w:t>
      </w:r>
      <w:r>
        <w:rPr>
          <w:sz w:val="24"/>
        </w:rPr>
        <w:t xml:space="preserve">запроса </w:t>
      </w:r>
      <w:r w:rsidRPr="00F0266D">
        <w:rPr>
          <w:sz w:val="24"/>
        </w:rPr>
        <w:t>несуществующей страницы</w:t>
      </w:r>
    </w:p>
    <w:p w:rsidR="00F0266D" w:rsidRPr="00134E2D" w:rsidRDefault="00F0266D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lastRenderedPageBreak/>
        <w:t>Пользователь может ввести неверные данные в ходе заполнение заявки жалобы. Например, поля даты. В этом случае система отобразит ошибку, показанную на рисунке 5.3.4.</w:t>
      </w:r>
    </w:p>
    <w:p w:rsidR="00134E2D" w:rsidRPr="00E91427" w:rsidRDefault="00134E2D" w:rsidP="00E91427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7D29A0">
        <w:rPr>
          <w:spacing w:val="-2"/>
          <w:szCs w:val="28"/>
        </w:rPr>
        <w:pict>
          <v:shape id="_x0000_i1079" type="#_x0000_t75" style="width:429.3pt;height:114.1pt">
            <v:imagedata r:id="rId67" o:title=""/>
          </v:shape>
        </w:pict>
      </w:r>
      <w:r w:rsidRPr="00A75401">
        <w:rPr>
          <w:sz w:val="24"/>
        </w:rPr>
        <w:t xml:space="preserve">Рис. 5.3.4. </w:t>
      </w:r>
      <w:r>
        <w:rPr>
          <w:sz w:val="24"/>
        </w:rPr>
        <w:t>Отображение страницы о</w:t>
      </w:r>
      <w:r w:rsidRPr="00A75401">
        <w:rPr>
          <w:sz w:val="24"/>
        </w:rPr>
        <w:t>шибка системы</w:t>
      </w:r>
    </w:p>
    <w:p w:rsidR="00134E2D" w:rsidRDefault="00E91427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 xml:space="preserve">Пользователь системы может попытаться перейти на страницу, доступ, куда ему изначально запрещен. В этом случае система </w:t>
      </w:r>
      <w:r w:rsidR="00031CCE">
        <w:rPr>
          <w:spacing w:val="-2"/>
          <w:szCs w:val="28"/>
        </w:rPr>
        <w:t>отобразит оши</w:t>
      </w:r>
      <w:r w:rsidR="00031CCE">
        <w:rPr>
          <w:spacing w:val="-2"/>
          <w:szCs w:val="28"/>
        </w:rPr>
        <w:t>б</w:t>
      </w:r>
      <w:r w:rsidR="00031CCE">
        <w:rPr>
          <w:spacing w:val="-2"/>
          <w:szCs w:val="28"/>
        </w:rPr>
        <w:t>ку, показанную на рисунке 5.3.5.</w:t>
      </w:r>
    </w:p>
    <w:p w:rsidR="00E33E2A" w:rsidRDefault="00F829B4" w:rsidP="00F829B4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>
        <w:rPr>
          <w:spacing w:val="-2"/>
          <w:szCs w:val="28"/>
        </w:rPr>
        <w:pict>
          <v:shape id="_x0000_i1080" type="#_x0000_t75" style="width:313.15pt;height:279.15pt">
            <v:imagedata r:id="rId68" o:title=""/>
          </v:shape>
        </w:pict>
      </w:r>
    </w:p>
    <w:p w:rsidR="00F829B4" w:rsidRPr="00E91427" w:rsidRDefault="00F829B4" w:rsidP="00F829B4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A75401">
        <w:rPr>
          <w:sz w:val="24"/>
        </w:rPr>
        <w:t xml:space="preserve">Рис. 5.3.4. </w:t>
      </w:r>
      <w:r>
        <w:rPr>
          <w:sz w:val="24"/>
        </w:rPr>
        <w:t>Отображение страницы о</w:t>
      </w:r>
      <w:r w:rsidRPr="00A75401">
        <w:rPr>
          <w:sz w:val="24"/>
        </w:rPr>
        <w:t xml:space="preserve">шибка </w:t>
      </w:r>
      <w:r>
        <w:rPr>
          <w:sz w:val="24"/>
        </w:rPr>
        <w:t>права доступа</w:t>
      </w:r>
    </w:p>
    <w:p w:rsidR="00F829B4" w:rsidRPr="00E91427" w:rsidRDefault="00F829B4" w:rsidP="00F829B4">
      <w:pPr>
        <w:pStyle w:val="ab"/>
        <w:spacing w:line="360" w:lineRule="auto"/>
        <w:ind w:left="927" w:firstLine="0"/>
        <w:jc w:val="center"/>
        <w:rPr>
          <w:sz w:val="24"/>
        </w:rPr>
      </w:pPr>
    </w:p>
    <w:p w:rsidR="00E33E2A" w:rsidRDefault="00E33E2A" w:rsidP="00134E2D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E33E2A" w:rsidRPr="00E33E2A" w:rsidRDefault="00E33E2A" w:rsidP="00A75401">
      <w:pPr>
        <w:pStyle w:val="ab"/>
        <w:spacing w:line="360" w:lineRule="auto"/>
        <w:ind w:firstLine="0"/>
        <w:jc w:val="center"/>
        <w:rPr>
          <w:sz w:val="24"/>
        </w:rPr>
      </w:pPr>
    </w:p>
    <w:p w:rsidR="004F269B" w:rsidRPr="00261F84" w:rsidRDefault="00CA3C60" w:rsidP="00261F84">
      <w:pPr>
        <w:pStyle w:val="1"/>
      </w:pPr>
      <w:bookmarkStart w:id="78" w:name="_Toc210971563"/>
      <w:bookmarkStart w:id="79" w:name="_Toc210971690"/>
      <w:bookmarkStart w:id="80" w:name="_Toc210971786"/>
      <w:r>
        <w:br w:type="page"/>
      </w:r>
      <w:bookmarkStart w:id="81" w:name="_Toc388479294"/>
      <w:r w:rsidR="004F269B" w:rsidRPr="00261F84">
        <w:lastRenderedPageBreak/>
        <w:t>Заключение</w:t>
      </w:r>
      <w:bookmarkEnd w:id="78"/>
      <w:bookmarkEnd w:id="79"/>
      <w:bookmarkEnd w:id="80"/>
      <w:bookmarkEnd w:id="81"/>
    </w:p>
    <w:p w:rsidR="00A75401" w:rsidRDefault="00A75401" w:rsidP="00E84600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Реализованный программный продукт – </w:t>
      </w:r>
      <w:r>
        <w:rPr>
          <w:szCs w:val="28"/>
          <w:lang w:val="en-US"/>
        </w:rPr>
        <w:t>web</w:t>
      </w:r>
      <w:r w:rsidRPr="00A75401">
        <w:rPr>
          <w:szCs w:val="28"/>
        </w:rPr>
        <w:t>-</w:t>
      </w:r>
      <w:r>
        <w:rPr>
          <w:szCs w:val="28"/>
        </w:rPr>
        <w:t>приложение автоматизации работы процессов экологического фонда соответствует утвержденному техн</w:t>
      </w:r>
      <w:r>
        <w:rPr>
          <w:szCs w:val="28"/>
        </w:rPr>
        <w:t>и</w:t>
      </w:r>
      <w:r>
        <w:rPr>
          <w:szCs w:val="28"/>
        </w:rPr>
        <w:t>ческому заданию</w:t>
      </w:r>
      <w:r w:rsidR="00420292">
        <w:rPr>
          <w:szCs w:val="28"/>
        </w:rPr>
        <w:t>,</w:t>
      </w:r>
      <w:r>
        <w:rPr>
          <w:szCs w:val="28"/>
        </w:rPr>
        <w:t xml:space="preserve"> за исключением </w:t>
      </w:r>
      <w:r w:rsidR="00420292">
        <w:rPr>
          <w:szCs w:val="28"/>
        </w:rPr>
        <w:t>некоторых особенностей</w:t>
      </w:r>
      <w:r>
        <w:rPr>
          <w:szCs w:val="28"/>
        </w:rPr>
        <w:t>, которые были ук</w:t>
      </w:r>
      <w:r>
        <w:rPr>
          <w:szCs w:val="28"/>
        </w:rPr>
        <w:t>а</w:t>
      </w:r>
      <w:r>
        <w:rPr>
          <w:szCs w:val="28"/>
        </w:rPr>
        <w:t>заны в части 4.3 настоящей пояснительной записки.</w:t>
      </w:r>
    </w:p>
    <w:p w:rsidR="00A75401" w:rsidRPr="00A75401" w:rsidRDefault="00A75401" w:rsidP="00E84600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Основными трудностями, с которыми столкнулся автор курсовой работы, являлись незнание технологий </w:t>
      </w:r>
      <w:r>
        <w:rPr>
          <w:szCs w:val="28"/>
          <w:lang w:val="en-US"/>
        </w:rPr>
        <w:t>ASP</w:t>
      </w:r>
      <w:r w:rsidRPr="00A75401">
        <w:rPr>
          <w:szCs w:val="28"/>
        </w:rPr>
        <w:t>.</w:t>
      </w:r>
      <w:r>
        <w:rPr>
          <w:szCs w:val="28"/>
          <w:lang w:val="en-US"/>
        </w:rPr>
        <w:t>NET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A75401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Entity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A75401">
        <w:rPr>
          <w:szCs w:val="28"/>
        </w:rPr>
        <w:t xml:space="preserve"> 5</w:t>
      </w:r>
      <w:r>
        <w:rPr>
          <w:szCs w:val="28"/>
        </w:rPr>
        <w:t>-ой версии.</w:t>
      </w:r>
    </w:p>
    <w:p w:rsidR="009B2AFA" w:rsidRPr="00452E5F" w:rsidRDefault="009B2AFA" w:rsidP="00AA3A8D">
      <w:pPr>
        <w:pStyle w:val="ab"/>
        <w:spacing w:line="360" w:lineRule="auto"/>
        <w:rPr>
          <w:szCs w:val="28"/>
        </w:rPr>
      </w:pPr>
    </w:p>
    <w:p w:rsidR="002E3CD6" w:rsidRPr="00544455" w:rsidRDefault="002E3CD6" w:rsidP="00544455">
      <w:pPr>
        <w:pStyle w:val="1"/>
      </w:pPr>
      <w:r>
        <w:rPr>
          <w:b w:val="0"/>
          <w:szCs w:val="28"/>
        </w:rPr>
        <w:br w:type="page"/>
      </w:r>
      <w:bookmarkStart w:id="82" w:name="_Toc210971564"/>
      <w:bookmarkStart w:id="83" w:name="_Toc210971691"/>
      <w:bookmarkStart w:id="84" w:name="_Toc210971787"/>
      <w:bookmarkStart w:id="85" w:name="_Toc388479295"/>
      <w:r w:rsidRPr="00544455">
        <w:lastRenderedPageBreak/>
        <w:t>Список использованных источников</w:t>
      </w:r>
      <w:bookmarkEnd w:id="82"/>
      <w:bookmarkEnd w:id="83"/>
      <w:bookmarkEnd w:id="84"/>
      <w:bookmarkEnd w:id="85"/>
    </w:p>
    <w:p w:rsidR="003D529D" w:rsidRPr="00AB616C" w:rsidRDefault="00AB616C" w:rsidP="00AB616C">
      <w:pPr>
        <w:pStyle w:val="ab"/>
        <w:numPr>
          <w:ilvl w:val="0"/>
          <w:numId w:val="28"/>
        </w:numPr>
        <w:spacing w:line="360" w:lineRule="auto"/>
        <w:jc w:val="left"/>
        <w:rPr>
          <w:rStyle w:val="af4"/>
          <w:iCs w:val="0"/>
        </w:rPr>
      </w:pPr>
      <w:r>
        <w:t xml:space="preserve">Бизнес-словарь «Ведомости». Экологические фонды </w:t>
      </w:r>
      <w:r w:rsidRPr="00AB616C">
        <w:t>[</w:t>
      </w:r>
      <w:r>
        <w:t>Электронный р</w:t>
      </w:r>
      <w:r>
        <w:t>е</w:t>
      </w:r>
      <w:r>
        <w:t>сурс</w:t>
      </w:r>
      <w:r w:rsidRPr="00AB616C">
        <w:t xml:space="preserve">] </w:t>
      </w:r>
      <w:r>
        <w:t xml:space="preserve"> </w:t>
      </w:r>
      <w:r w:rsidRPr="00AB616C">
        <w:t>//</w:t>
      </w:r>
      <w:r>
        <w:t xml:space="preserve"> Режим доступа:</w:t>
      </w:r>
      <w:r w:rsidRPr="00AB616C">
        <w:rPr>
          <w:rStyle w:val="af4"/>
        </w:rPr>
        <w:t xml:space="preserve"> </w:t>
      </w:r>
      <w:hyperlink r:id="rId69" w:history="1">
        <w:r w:rsidR="006F144A" w:rsidRPr="006F144A">
          <w:rPr>
            <w:rStyle w:val="af2"/>
            <w:color w:val="auto"/>
            <w:u w:val="none"/>
            <w:lang w:val="en-US"/>
          </w:rPr>
          <w:t>http</w:t>
        </w:r>
        <w:r w:rsidR="006F144A" w:rsidRPr="006F144A">
          <w:rPr>
            <w:rStyle w:val="af2"/>
            <w:color w:val="auto"/>
            <w:u w:val="none"/>
          </w:rPr>
          <w:t>://</w:t>
        </w:r>
        <w:r w:rsidR="006F144A" w:rsidRPr="006F144A">
          <w:rPr>
            <w:rStyle w:val="af2"/>
            <w:color w:val="auto"/>
            <w:u w:val="none"/>
            <w:lang w:val="en-US"/>
          </w:rPr>
          <w:t>www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vedomosti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u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glossary</w:t>
        </w:r>
        <w:r w:rsidR="006F144A" w:rsidRPr="006F144A">
          <w:rPr>
            <w:rStyle w:val="af2"/>
            <w:color w:val="auto"/>
            <w:u w:val="none"/>
          </w:rPr>
          <w:t>/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AD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A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B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3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8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7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5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1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A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8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5%20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4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D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4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</w:hyperlink>
      <w:r w:rsidR="006F144A">
        <w:rPr>
          <w:rStyle w:val="af4"/>
          <w:iCs w:val="0"/>
        </w:rPr>
        <w:t xml:space="preserve"> – Загл. с экрана.</w:t>
      </w:r>
    </w:p>
    <w:p w:rsidR="006F144A" w:rsidRPr="00AB616C" w:rsidRDefault="00AB616C" w:rsidP="006F144A">
      <w:pPr>
        <w:pStyle w:val="ab"/>
        <w:numPr>
          <w:ilvl w:val="0"/>
          <w:numId w:val="28"/>
        </w:numPr>
        <w:spacing w:line="360" w:lineRule="auto"/>
        <w:rPr>
          <w:rStyle w:val="af4"/>
        </w:rPr>
      </w:pPr>
      <w:r>
        <w:t xml:space="preserve">Фонд имени Вернадского. Информация о фонде </w:t>
      </w:r>
      <w:r w:rsidRPr="00AB616C">
        <w:t>[</w:t>
      </w:r>
      <w:r>
        <w:t>Электронный ресурс</w:t>
      </w:r>
      <w:r w:rsidRPr="00AB616C">
        <w:t>]</w:t>
      </w:r>
      <w:r>
        <w:t xml:space="preserve"> // Режим доступа:</w:t>
      </w:r>
      <w:r w:rsidR="006F144A">
        <w:t xml:space="preserve"> </w:t>
      </w:r>
      <w:hyperlink r:id="rId70" w:history="1">
        <w:r w:rsidR="006F144A" w:rsidRPr="006F144A">
          <w:rPr>
            <w:rStyle w:val="af2"/>
            <w:color w:val="auto"/>
            <w:u w:val="none"/>
            <w:lang w:val="en-US"/>
          </w:rPr>
          <w:t>http</w:t>
        </w:r>
        <w:r w:rsidR="006F144A" w:rsidRPr="006F144A">
          <w:rPr>
            <w:rStyle w:val="af2"/>
            <w:color w:val="auto"/>
            <w:u w:val="none"/>
          </w:rPr>
          <w:t>://</w:t>
        </w:r>
        <w:r w:rsidR="006F144A" w:rsidRPr="006F144A">
          <w:rPr>
            <w:rStyle w:val="af2"/>
            <w:color w:val="auto"/>
            <w:u w:val="none"/>
            <w:lang w:val="en-US"/>
          </w:rPr>
          <w:t>www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sci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u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grants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fonds</w:t>
        </w:r>
        <w:r w:rsidR="006F144A" w:rsidRPr="006F144A">
          <w:rPr>
            <w:rStyle w:val="af2"/>
            <w:color w:val="auto"/>
            <w:u w:val="none"/>
          </w:rPr>
          <w:t>/141.</w:t>
        </w:r>
        <w:r w:rsidR="006F144A" w:rsidRPr="006F144A">
          <w:rPr>
            <w:rStyle w:val="af2"/>
            <w:color w:val="auto"/>
            <w:u w:val="none"/>
            <w:lang w:val="en-US"/>
          </w:rPr>
          <w:t>php</w:t>
        </w:r>
      </w:hyperlink>
      <w:r w:rsidR="006F144A">
        <w:rPr>
          <w:rStyle w:val="af4"/>
        </w:rPr>
        <w:t xml:space="preserve"> - </w:t>
      </w:r>
      <w:r w:rsidR="006F144A">
        <w:rPr>
          <w:rStyle w:val="af4"/>
          <w:iCs w:val="0"/>
        </w:rPr>
        <w:t>Загл. с экрана.</w:t>
      </w:r>
    </w:p>
    <w:p w:rsidR="00AB616C" w:rsidRPr="006F144A" w:rsidRDefault="006F144A" w:rsidP="00AB616C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ss Chadwick, Todd Snyder, and Hrusikesh Panda</w:t>
      </w:r>
      <w:r>
        <w:rPr>
          <w:lang w:val="en-US"/>
        </w:rPr>
        <w:t>. Programming ASP.NET MVC 4 [</w:t>
      </w:r>
      <w:r>
        <w:t>Текст</w:t>
      </w:r>
      <w:r>
        <w:rPr>
          <w:lang w:val="en-US"/>
        </w:rPr>
        <w:t>]</w:t>
      </w:r>
      <w:r w:rsidRPr="006F144A">
        <w:rPr>
          <w:lang w:val="en-US"/>
        </w:rPr>
        <w:t xml:space="preserve"> – </w:t>
      </w:r>
      <w:r>
        <w:rPr>
          <w:lang w:val="en-US"/>
        </w:rPr>
        <w:t xml:space="preserve">Published by O’Reilly Media, Inc., 1005 – 492 </w:t>
      </w:r>
      <w:r>
        <w:t>с</w:t>
      </w:r>
      <w:r w:rsidRPr="006F144A">
        <w:rPr>
          <w:lang w:val="en-US"/>
        </w:rPr>
        <w:t>.</w:t>
      </w:r>
    </w:p>
    <w:p w:rsidR="006F144A" w:rsidRPr="006F144A" w:rsidRDefault="006F144A" w:rsidP="006F144A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ffrey Palermo, Jimmy Bogard, Eric Hexter, Matthew Hinze, Jeremy Ski</w:t>
      </w:r>
      <w:r w:rsidRPr="006F144A">
        <w:rPr>
          <w:lang w:val="en-US"/>
        </w:rPr>
        <w:t>n</w:t>
      </w:r>
      <w:r w:rsidRPr="006F144A">
        <w:rPr>
          <w:lang w:val="en-US"/>
        </w:rPr>
        <w:t xml:space="preserve">ner. </w:t>
      </w:r>
      <w:r>
        <w:rPr>
          <w:lang w:val="en-US"/>
        </w:rPr>
        <w:t>ASP.NET MVC 4 in Action [</w:t>
      </w:r>
      <w:r>
        <w:t>Текст</w:t>
      </w:r>
      <w:r>
        <w:rPr>
          <w:lang w:val="en-US"/>
        </w:rPr>
        <w:t>] – Published by Manning Public</w:t>
      </w:r>
      <w:r>
        <w:rPr>
          <w:lang w:val="en-US"/>
        </w:rPr>
        <w:t>a</w:t>
      </w:r>
      <w:r>
        <w:rPr>
          <w:lang w:val="en-US"/>
        </w:rPr>
        <w:t xml:space="preserve">tions Co. – 440 </w:t>
      </w:r>
      <w:r>
        <w:t>с</w:t>
      </w:r>
      <w:r w:rsidRPr="006F144A">
        <w:rPr>
          <w:lang w:val="en-US"/>
        </w:rPr>
        <w:t>.</w:t>
      </w:r>
    </w:p>
    <w:p w:rsidR="006F144A" w:rsidRPr="000021AC" w:rsidRDefault="006F144A" w:rsidP="006F144A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on Galloway, Phil Haack, Brad Wilson, K. Scott Allen</w:t>
      </w:r>
      <w:r w:rsidR="000021AC">
        <w:rPr>
          <w:lang w:val="en-US"/>
        </w:rPr>
        <w:t>. Professional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ASP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>NET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MVC</w:t>
      </w:r>
      <w:r w:rsidR="000021AC" w:rsidRPr="000021AC">
        <w:rPr>
          <w:lang w:val="en-US"/>
        </w:rPr>
        <w:t xml:space="preserve"> 4 [</w:t>
      </w:r>
      <w:r w:rsidR="000021AC">
        <w:t>Текст</w:t>
      </w:r>
      <w:r w:rsidR="000021AC" w:rsidRPr="000021AC">
        <w:rPr>
          <w:lang w:val="en-US"/>
        </w:rPr>
        <w:t xml:space="preserve">] – </w:t>
      </w:r>
      <w:r w:rsidR="000021AC">
        <w:rPr>
          <w:lang w:val="en-US"/>
        </w:rPr>
        <w:t>Published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b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Wile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Publishing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Inc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 xml:space="preserve"> – 50</w:t>
      </w:r>
      <w:r w:rsidR="000021AC" w:rsidRPr="000021AC">
        <w:rPr>
          <w:lang w:val="en-US"/>
        </w:rPr>
        <w:t xml:space="preserve">7 </w:t>
      </w:r>
      <w:r w:rsidR="000021AC">
        <w:t>с</w:t>
      </w:r>
      <w:r w:rsidR="000021AC" w:rsidRPr="000021AC">
        <w:rPr>
          <w:lang w:val="en-US"/>
        </w:rPr>
        <w:t xml:space="preserve">. </w:t>
      </w:r>
      <w:r w:rsidRPr="000021AC">
        <w:rPr>
          <w:lang w:val="en-US"/>
        </w:rPr>
        <w:t xml:space="preserve"> </w:t>
      </w:r>
    </w:p>
    <w:p w:rsidR="00AB616C" w:rsidRPr="000021AC" w:rsidRDefault="00AB616C" w:rsidP="00AB616C">
      <w:pPr>
        <w:pStyle w:val="ab"/>
        <w:spacing w:line="360" w:lineRule="auto"/>
        <w:ind w:left="927" w:firstLine="0"/>
        <w:rPr>
          <w:lang w:val="en-US"/>
        </w:rPr>
      </w:pPr>
    </w:p>
    <w:p w:rsidR="003D529D" w:rsidRPr="000021AC" w:rsidRDefault="003D529D" w:rsidP="00AA3A8D">
      <w:pPr>
        <w:pStyle w:val="ab"/>
        <w:spacing w:line="360" w:lineRule="auto"/>
        <w:rPr>
          <w:lang w:val="en-US"/>
        </w:rPr>
      </w:pPr>
    </w:p>
    <w:p w:rsidR="00100C80" w:rsidRPr="000021AC" w:rsidRDefault="00100C80" w:rsidP="00AA3A8D">
      <w:pPr>
        <w:pStyle w:val="ab"/>
        <w:spacing w:line="360" w:lineRule="auto"/>
        <w:rPr>
          <w:lang w:val="en-US"/>
        </w:rPr>
      </w:pPr>
    </w:p>
    <w:p w:rsidR="00560570" w:rsidRPr="00544455" w:rsidRDefault="00560570" w:rsidP="00544455">
      <w:pPr>
        <w:pStyle w:val="1"/>
        <w:spacing w:before="240" w:after="120"/>
      </w:pPr>
      <w:r w:rsidRPr="00667FE2">
        <w:rPr>
          <w:b w:val="0"/>
          <w:szCs w:val="28"/>
        </w:rPr>
        <w:br w:type="page"/>
      </w:r>
      <w:bookmarkStart w:id="86" w:name="_Toc210971565"/>
      <w:bookmarkStart w:id="87" w:name="_Toc210971692"/>
      <w:bookmarkStart w:id="88" w:name="_Toc210971788"/>
      <w:bookmarkStart w:id="89" w:name="_Toc388479296"/>
      <w:r w:rsidRPr="00544455">
        <w:lastRenderedPageBreak/>
        <w:t>Приложени</w:t>
      </w:r>
      <w:bookmarkEnd w:id="86"/>
      <w:bookmarkEnd w:id="87"/>
      <w:bookmarkEnd w:id="88"/>
      <w:r w:rsidR="00931009">
        <w:t>е А. Исходные тексты программных модулей</w:t>
      </w:r>
      <w:bookmarkEnd w:id="89"/>
    </w:p>
    <w:p w:rsidR="00FD6748" w:rsidRPr="00FD6748" w:rsidRDefault="00FD6748" w:rsidP="00FD6748">
      <w:pPr>
        <w:pStyle w:val="ab"/>
        <w:ind w:firstLine="0"/>
        <w:rPr>
          <w:b/>
          <w:u w:val="single"/>
        </w:rPr>
      </w:pPr>
      <w:r w:rsidRPr="00FD6748">
        <w:rPr>
          <w:b/>
          <w:u w:val="single"/>
        </w:rPr>
        <w:t xml:space="preserve">Программный код контроллера </w:t>
      </w:r>
      <w:r w:rsidRPr="00FD6748">
        <w:rPr>
          <w:b/>
          <w:u w:val="single"/>
          <w:lang w:val="en-US"/>
        </w:rPr>
        <w:t>AccountController</w:t>
      </w:r>
      <w:r w:rsidRPr="00FD6748">
        <w:rPr>
          <w:b/>
          <w:u w:val="single"/>
        </w:rPr>
        <w:t>.</w:t>
      </w:r>
      <w:r w:rsidRPr="00FD6748">
        <w:rPr>
          <w:b/>
          <w:u w:val="single"/>
          <w:lang w:val="en-US"/>
        </w:rPr>
        <w:t>cs</w:t>
      </w:r>
      <w:r w:rsidRPr="00FD6748">
        <w:rPr>
          <w:b/>
          <w:u w:val="single"/>
        </w:rPr>
        <w:t>:</w:t>
      </w:r>
    </w:p>
    <w:p w:rsidR="00FD6748" w:rsidRPr="00FD6748" w:rsidRDefault="00FD6748" w:rsidP="00931009">
      <w:pPr>
        <w:pStyle w:val="ab"/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count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ЛОГИН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---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пусты ли введенные пользователем данные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Empty(login) ||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password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ModelState.AddModelErro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Empty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с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валидация прошла успешно, то логинимся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rstOrDefault(n =&gt; n.Login == login &amp;&amp; n.Password == passwor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.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им кто пытается войти в систем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Администрато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льзовател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Эколог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y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екретарь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IsSolve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артне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otAllowe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ModelState.AddModelError("Error",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верны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!"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Request.UrlReferrer.AbsolutePath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(Request.UrlReferrer.AbsolutePath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ХОД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out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ssion.Clear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P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нтроллера</w:t>
      </w:r>
      <w:r w:rsidRPr="00FD6748">
        <w:rPr>
          <w:b/>
          <w:u w:val="single"/>
          <w:lang w:val="en-US"/>
        </w:rPr>
        <w:t xml:space="preserve"> AchievementController.cs: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  <w:r w:rsidRPr="00FD6748">
        <w:rPr>
          <w:lang w:val="en-US"/>
        </w:rPr>
        <w:t xml:space="preserve">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Achivements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Achievement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Achivements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evements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 ==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 || n.Administrator.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Administrator.Surname.Contains(searchString) || n.Administrator.FatherNam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chievemen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бираем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артинк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Content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Picture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e(achievement.PhotoFile, achievement.PhotoTyp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</w:p>
    <w:p w:rsidR="00FD6748" w:rsidRPr="00650A1C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нтроллера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  <w:lang w:val="en-US"/>
        </w:rPr>
        <w:t>EcologistsController</w:t>
      </w:r>
      <w:r w:rsidRPr="00650A1C">
        <w:rPr>
          <w:b/>
          <w:u w:val="single"/>
          <w:lang w:val="en-US"/>
        </w:rPr>
        <w:t>.</w:t>
      </w:r>
      <w:r w:rsidRPr="00FD6748">
        <w:rPr>
          <w:b/>
          <w:u w:val="single"/>
          <w:lang w:val="en-US"/>
        </w:rPr>
        <w:t>cs</w:t>
      </w:r>
      <w:r w:rsidRPr="00650A1C">
        <w:rPr>
          <w:b/>
          <w:u w:val="single"/>
          <w:lang w:val="en-US"/>
        </w:rPr>
        <w:t>:</w:t>
      </w:r>
    </w:p>
    <w:p w:rsidR="00FD6748" w:rsidRDefault="00FD6748" w:rsidP="00931009">
      <w:pPr>
        <w:pStyle w:val="ab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ecologists = db.Ecologist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ам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Ecologists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Ecologists.Where(n =&gt; (n.Name.Contains(searchString) || n.Surname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InterestsSphere.Contains(searchString) || n.Father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DistrictLocation.Contains(searchString) || n.Education.Contains(searchString) || n.Email.Contains(searchString) || n.EcologicalProblems.Any(p =&gt; p.Title.Contains(searchString))))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</w:p>
    <w:p w:rsidR="00FD6748" w:rsidRPr="00650A1C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  <w:lang w:val="en-US"/>
        </w:rPr>
        <w:t>ErrorController</w:t>
      </w:r>
      <w:r w:rsidRPr="00650A1C">
        <w:rPr>
          <w:b/>
          <w:u w:val="single"/>
          <w:lang w:val="en-US"/>
        </w:rPr>
        <w:t>.</w:t>
      </w:r>
      <w:r w:rsidRPr="00FD6748">
        <w:rPr>
          <w:b/>
          <w:u w:val="single"/>
          <w:lang w:val="en-US"/>
        </w:rPr>
        <w:t>cs</w:t>
      </w:r>
      <w:r w:rsidRPr="00650A1C">
        <w:rPr>
          <w:b/>
          <w:u w:val="single"/>
          <w:lang w:val="en-US"/>
        </w:rPr>
        <w:t>: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rror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eral(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ceptio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xception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xception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4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3()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HomeController.cs: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ome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dex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Default="00FD6748" w:rsidP="00FD6748">
      <w:pPr>
        <w:pStyle w:val="ab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artner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artne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artners = db.Partners.Where(n =&gt; (n.Name.Contains(searchString) || n.Surname.Contains(searchString) || n.FatherName.Contains(searchString) || n.CompanyName.Contains(searchString) || n.Address.Contains(searchString) || n.Email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artner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roblem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roblem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problem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roblem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oblem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calProblem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requestedProblems = db.EcologicalProblems.Where(n =&gt; (n.Title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oblemsPage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requestedProblems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 w:rsidR="00C82901">
        <w:rPr>
          <w:b/>
          <w:u w:val="single"/>
          <w:lang w:val="en-US"/>
        </w:rPr>
        <w:t>Registration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Choice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есть ли уже пользователь под таким же логино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sNewLoginValid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Users.Count(n =&gt; n.Login == login)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RankUs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RankUs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registeredUser.ItemRankUs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RankUsers.Add(registeredUser.ItemRank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Ecologist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Ecologist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gisteredUser.ItemEcologist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sts.Add(registeredUser.ItemEcolog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артнер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Partn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Partn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login = registeredPartn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registeredPartn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registeredPartner.IsSolved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екретарь еще не принял заявк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gisteredPartner.Secretary = db.Secretaries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Add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Administrato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Helper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Administrato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ministrato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ults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Adults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hildren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Children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adultsQuantity = adul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hildrenQuantity = childre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Работа с пользователям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тображение страницы со списком пользователей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Use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ернем всех пользователей, кроме администратора, а то не Дай Бог еще себя л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ю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мых удали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=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льзовател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Users.Remove(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Добавление нового пользователя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ddNewUser()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ignUpChoic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иск по фамилии/имени/отчеств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&amp;&amp; (n.Name.Contains(searchString) || n.Surname.Contains(searchString) || n.FatherName.Contains(searchString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User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Resul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Typ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oBoolean(genderResul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.Sex == gender &amp;&amp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="0068446F">
        <w:rPr>
          <w:rFonts w:ascii="Consolas" w:hAnsi="Consolas" w:cs="Consolas"/>
          <w:color w:val="008000"/>
          <w:sz w:val="19"/>
          <w:szCs w:val="19"/>
          <w:highlight w:val="white"/>
        </w:rPr>
        <w:t>//не добе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тся никогда, но мало ли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[HttpGet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public ActionResult FilterPartners(string GenderResul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if (!string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 &amp;&amp; n.Sex == Convert.ToBoolean(GenderResult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}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NewsCre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EcologicalProblem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cal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ecologicalProblemID;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ryPars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Administrator = db.Administrators.Find(currentAdmi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EcologicalProblem = db.EcologicalProblems.Find(ecological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chievement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achievement.AchievementItem.PhotoType = achiev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nt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achievement.AchievementItem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Achivements.Add(achievement.Achievement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item.AchievementItem = db.Achivement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.AchievementItem.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Type = a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Title = a.AchievementIt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Description = a.AchievementItem.Descrip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Achivements.Remove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.IsSolved =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ические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кружки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Отображение страницы с секциями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Sections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EcologistsSurname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availableEcologists = db.Ecologis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availableEcologist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vailableEcologists[i].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ist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й секци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Section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ViewBag.ecologists = GetEcologistsSurnames(1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первый эколог б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дет выбран по умолчанию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ecologistID + " " + ecologistID.GetType()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.CalculateParticipantsCount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CalculateFreeSpot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Add(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формации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ection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Remove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 = db.Sections.Find(sectionID).Ecologist.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Find(section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чит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dropdown lis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.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че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ву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олбцо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Ecologist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Ecologist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= db.Complaints.Where(n =&gt; n.IsHidden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.ToList(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ерн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ольк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торы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ещ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ыл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смотрен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mplaints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проблемы на базе 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дновременн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"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хра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reator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calProblems.Add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clineComplain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р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ические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советы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s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uncils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Add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Remove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FD6748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Partner</w:t>
      </w:r>
      <w:r w:rsidRPr="00FD6748">
        <w:rPr>
          <w:b/>
          <w:u w:val="single"/>
          <w:lang w:val="en-US"/>
        </w:rPr>
        <w:t>Controller.cs:</w:t>
      </w:r>
    </w:p>
    <w:p w:rsidR="00C82901" w:rsidRPr="00FD6748" w:rsidRDefault="00C82901" w:rsidP="00FD6748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Partn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Room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Secretary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SqlClie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Secretary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retary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ок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Remove(reque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cept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Secretary = db.Secretarie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Экологические совет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м список проблем для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ProblemsLi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[i].Problem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ически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CrucialProblem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Rang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daysRange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EcologicalProblems @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ays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 = list.listProblems.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l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blem).ToList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uncil.Ecologists.Clear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Remove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 = db.Councils.Find(councilID).Problem.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ViewBag.problems = GetProblemsList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Councils.Find(council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s = GetProblemsList(problem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сыл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.Council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уемый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c.Problem.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 = db.Councils.Find(c.CouncilID).CounsilResult; 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 = probl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IsSolved = resul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Title = nam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ГО СОВЕТ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необходимо учесть, что проблемы, которые будут уже рассматриваются не включа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NonOverviewedProblem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councils.Count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j &lt; problems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s[i].Problem.ProblemID == problems[j].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problems.Remove(problems[j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j++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.Count !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if (i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list[i] = new SelectListItem() { Text = problems[i].Title, Selec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ed = false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list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li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problems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.Problem = probl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Add(c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Организации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штрафники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ормирова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раницы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озвращаем в View нужные данные для формирования двух таблиц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OrganisationDeptor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l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ebtor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OrganisationDeptors.Remove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d.Nam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d.Complaint = db.Complaints.Find(complaintI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OrganisationDeptors.Add(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complaintID = complaintID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ew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Редактирование должник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ebtor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.OrganisationDep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QueryForCrucialDebtor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CrucialDebtor @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3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Use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Us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и отправка жалоб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Po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Room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Section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section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свободные местра еще есть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ection.FreeSpotsCount &gt;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ection.Participants.Add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Participants.Remove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Sections</w:t>
      </w:r>
      <w:r w:rsidRPr="00FD6748">
        <w:rPr>
          <w:b/>
          <w:u w:val="single"/>
          <w:lang w:val="en-US"/>
        </w:rPr>
        <w:t>Controller.cs: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s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Page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прос(поиск) по сущностям "Эколог" и "Секция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Nam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WhiteSpace(searchString) &amp;&amp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ecologistName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Pa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Ecologists.Where(e =&gt; (e.Surname.Contains(ecologistName) ||e.Name.Contains(ecologistName) || e.FatherName.Contains(ecologistName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SelectMany(e =&gt; db.Sections.Where(s =&gt; (s.Ecologist == e &amp;&amp; (s.Title.Contains(searchString) || s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s.FreeSpotsCount == freeSpots || s.LessonsCount == lessonsCount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(s.StartLessonsTime.Year == date.Year &amp;&amp; s.StartLessonsTime.Month == date.Month &amp;&amp; s.StartLessonsTime.Day == date.Day))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List&lt;Section&gt; sections = db.Sections.Where(n =&gt; (n.Title.Contains(searchString) || n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Name.Contains(searchString) || n.Ecologist.Surname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FatherName.Contains(searchString) || n.LessonsCount == lessonsCou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FreeSpotsCount == freeSpots || (n.StartLessonsTime.Year == d.Year &amp;&amp; n.StartLessonsTime.Month == d.Month &amp;&amp; n.StartLessonsTime.Day == d.Day))).ToList();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Page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sections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Configuration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igration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Comm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.Migration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na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al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igrations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nfigur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utomaticMigrationsEnabl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ed(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his method will be called after migrating to the latest version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 You can use the DbSet&lt;T&gt;.AddOrUpdate() helper extension method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o avoid creating duplicate seed data. E.g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context.People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p =&gt; p.Full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Andrew Peters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Brice Lambson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Rowan Miller"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dministra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елеп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lex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0000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.zhelep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44-67-77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ладисла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оис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алерь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mos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34-20-2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retarie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ген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ду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we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qwert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eni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dividualTax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908960530294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s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7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arit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ивот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т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лининград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уравь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8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кеан, море и озера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раснодарский кра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ерге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ресто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merechinski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нтересуюсь многими сферами биологии и экологии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lastRenderedPageBreak/>
        <w:t>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олен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1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efim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Горы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вказ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ван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айчук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Анато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ig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се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р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RankUs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ви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ьмяш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амил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vi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lalk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Inf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for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Partn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Company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Голобоков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дреев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olobokova_ann@g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ompany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CompanyGroup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ddress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Ульяновс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омпа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нимающая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мощью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ирод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оти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дела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и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учш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огат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cretary = db.Secretarie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спользуем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чат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эб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изайн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ыбросы в атмосферу на Кавказ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Часто используемый в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lastRenderedPageBreak/>
        <w:t>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calProblem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Харитон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Амура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загрязнения озера Байкал. Lorem Ipsum - это текст-\"рыба\", 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лесных пожаров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ой пожар в Сибири. Срочно требуется помощи фонда \"Слон\". Идем на помощ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100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tion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1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4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5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айчу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ойдет для тех кто только начина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я знакомиться с экологией. Ведет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5, Participants = db.RankUsers.ToList(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2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2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йдет для 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0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3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15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5), Ecologist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одойдет для супер-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5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Sections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chiveme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в Сибири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Сибир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на Алтае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Алтай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Река Амур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епосредственной поддержке фонда был потушен большой пожар в Алтайских лесах. Фонд удостоился правительств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реки Амур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е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алоб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reator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scription111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uncil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зб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ssignment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Months(-10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анно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овет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уде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сматривать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ounsil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cologists = db.Ecologists.ToList(), 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Организаци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штрафни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OrganisationDep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жог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y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0), FineAmount = 10000000, IsPay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C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etr@e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ResponsiblePerson = db.Secretaries.First(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mman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m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Database.Connection.Open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 = db.Database.Connection.CreateCommand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67FE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. Хранимая процедура - возвращает должников, до срока выплаты которых оста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ся @day_count дней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BJECT_ID(N'[dbo].[GetCrucialDebtor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CrucialDebtor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CREATE PROCEDURE [dbo].[GetCrucialDebtor]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day_count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COMMIT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END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. Хранимая процедура - возвращает экологические проблемы, опубликованные в течение указанного числа дн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JECT_ID(N'[dbo].[GetEcologicalProblems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EcologicalProblems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PROCEDURE [dbo].[GetEcologicalProblem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days_range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MMIT TRANSACTION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3. Скалярная функция (возвращает число 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Adults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  AND type IN ( N'FN', N'IF', N'TF', N'FS', N'FT' 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OP FUNCTION [dbo].[GetAdultsQuantity]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AdultsQuantity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ETURN @adults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END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4. Скалярная функция (возвращает число не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Children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  AND type IN ( N'FN', N'IF', N'TF', N'FS', N'FT' 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OP FUNCTION [dbo].[GetChildrenQuantity]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ChildrenQuantity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ETURN @childre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Триггер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 Рассчитывает число участников секции, количество свободных мест после рег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стра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Insert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Insert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Insert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N  [dbo].[SectionRankUsers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 Рассчитывает число участников секции, число свободных мест после дерегистр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Delete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Delete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Delete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FundContext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ntex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Contex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: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a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faultConnec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Rank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retarie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dministra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veme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uncil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calProblem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OrganisationDep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hipReque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hipReque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tion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nModelCreating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odelBuild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Builder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nModelCreating(modelBuilder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Pr="00C82901" w:rsidRDefault="00C82901" w:rsidP="00C82901">
      <w:pPr>
        <w:pStyle w:val="ab"/>
        <w:ind w:firstLine="0"/>
        <w:rPr>
          <w:b/>
          <w:u w:val="singl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931009">
      <w:pPr>
        <w:pStyle w:val="ab"/>
        <w:rPr>
          <w:lang w:val="en-US"/>
        </w:rPr>
      </w:pPr>
    </w:p>
    <w:p w:rsidR="00FD6748" w:rsidRPr="00FD6748" w:rsidRDefault="00FD6748" w:rsidP="00931009">
      <w:pPr>
        <w:pStyle w:val="ab"/>
        <w:rPr>
          <w:lang w:val="en-US"/>
        </w:rPr>
      </w:pPr>
    </w:p>
    <w:p w:rsidR="00E50D43" w:rsidRDefault="00E50D43" w:rsidP="00931009">
      <w:pPr>
        <w:pStyle w:val="ab"/>
      </w:pPr>
    </w:p>
    <w:sectPr w:rsidR="00E50D43" w:rsidSect="00383B17">
      <w:headerReference w:type="default" r:id="rId71"/>
      <w:footerReference w:type="default" r:id="rId72"/>
      <w:pgSz w:w="11906" w:h="16838" w:code="9"/>
      <w:pgMar w:top="1134" w:right="851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1B37" w:rsidRDefault="00911B37">
      <w:r>
        <w:separator/>
      </w:r>
    </w:p>
  </w:endnote>
  <w:endnote w:type="continuationSeparator" w:id="0">
    <w:p w:rsidR="00911B37" w:rsidRDefault="00911B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389" w:rsidRDefault="007D29A0">
    <w:pPr>
      <w:pStyle w:val="a8"/>
      <w:jc w:val="center"/>
    </w:pPr>
    <w:fldSimple w:instr=" PAGE   \* MERGEFORMAT ">
      <w:r w:rsidR="00667FE2">
        <w:rPr>
          <w:noProof/>
        </w:rPr>
        <w:t>13</w:t>
      </w:r>
    </w:fldSimple>
  </w:p>
  <w:p w:rsidR="00FF7389" w:rsidRDefault="00FF7389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389" w:rsidRDefault="007D29A0">
    <w:pPr>
      <w:pStyle w:val="a8"/>
      <w:jc w:val="center"/>
    </w:pPr>
    <w:fldSimple w:instr=" PAGE   \* MERGEFORMAT ">
      <w:r w:rsidR="00F829B4">
        <w:rPr>
          <w:noProof/>
        </w:rPr>
        <w:t>83</w:t>
      </w:r>
    </w:fldSimple>
  </w:p>
  <w:p w:rsidR="00FF7389" w:rsidRDefault="00FF7389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1B37" w:rsidRDefault="00911B37">
      <w:r>
        <w:separator/>
      </w:r>
    </w:p>
  </w:footnote>
  <w:footnote w:type="continuationSeparator" w:id="0">
    <w:p w:rsidR="00911B37" w:rsidRDefault="00911B37">
      <w:r>
        <w:continuationSeparator/>
      </w:r>
    </w:p>
  </w:footnote>
  <w:footnote w:id="1">
    <w:p w:rsidR="00FF7389" w:rsidRDefault="00FF7389">
      <w:pPr>
        <w:pStyle w:val="a3"/>
      </w:pPr>
      <w:r>
        <w:rPr>
          <w:rStyle w:val="af0"/>
        </w:rPr>
        <w:footnoteRef/>
      </w:r>
      <w:r>
        <w:t xml:space="preserve"> </w:t>
      </w:r>
      <w:r w:rsidRPr="00DD6903">
        <w:rPr>
          <w:sz w:val="24"/>
          <w:szCs w:val="24"/>
        </w:rPr>
        <w:t>Об использовании этой сущности более подробно рассказывается в пункте 4.3</w:t>
      </w:r>
    </w:p>
  </w:footnote>
  <w:footnote w:id="2">
    <w:p w:rsidR="00FF7389" w:rsidRPr="00C65079" w:rsidRDefault="00FF7389">
      <w:pPr>
        <w:pStyle w:val="a3"/>
      </w:pPr>
      <w:r>
        <w:rPr>
          <w:rStyle w:val="af0"/>
        </w:rPr>
        <w:footnoteRef/>
      </w:r>
      <w:r>
        <w:t xml:space="preserve"> </w:t>
      </w:r>
      <w:r w:rsidRPr="00C65079">
        <w:rPr>
          <w:sz w:val="24"/>
          <w:szCs w:val="24"/>
        </w:rPr>
        <w:t xml:space="preserve">При создании нового представления ему можно задать один из шаблонов </w:t>
      </w:r>
      <w:r w:rsidRPr="00C65079">
        <w:rPr>
          <w:sz w:val="24"/>
          <w:szCs w:val="24"/>
          <w:lang w:val="en-US"/>
        </w:rPr>
        <w:t>Crea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tails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mpty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le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dit</w:t>
      </w:r>
      <w:r w:rsidRPr="00C65079">
        <w:rPr>
          <w:sz w:val="24"/>
          <w:szCs w:val="24"/>
        </w:rPr>
        <w:t xml:space="preserve"> и </w:t>
      </w:r>
      <w:r w:rsidRPr="00C65079">
        <w:rPr>
          <w:sz w:val="24"/>
          <w:szCs w:val="24"/>
          <w:lang w:val="en-US"/>
        </w:rPr>
        <w:t>List</w:t>
      </w:r>
      <w:r w:rsidRPr="00C65079">
        <w:rPr>
          <w:sz w:val="24"/>
          <w:szCs w:val="24"/>
        </w:rPr>
        <w:t xml:space="preserve">. </w:t>
      </w:r>
      <w:r>
        <w:rPr>
          <w:sz w:val="24"/>
          <w:szCs w:val="24"/>
        </w:rPr>
        <w:t>Применение такой техники построения сайта значительно сокр</w:t>
      </w:r>
      <w:r>
        <w:rPr>
          <w:sz w:val="24"/>
          <w:szCs w:val="24"/>
        </w:rPr>
        <w:t>а</w:t>
      </w:r>
      <w:r>
        <w:rPr>
          <w:sz w:val="24"/>
          <w:szCs w:val="24"/>
        </w:rPr>
        <w:t>щает время разработк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389" w:rsidRDefault="00FF7389">
    <w:pPr>
      <w:pStyle w:val="a5"/>
      <w:jc w:val="center"/>
    </w:pPr>
  </w:p>
  <w:p w:rsidR="00FF7389" w:rsidRDefault="00FF7389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336E5"/>
    <w:multiLevelType w:val="hybridMultilevel"/>
    <w:tmpl w:val="CEBA2D5C"/>
    <w:lvl w:ilvl="0" w:tplc="35F214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0FF3F48"/>
    <w:multiLevelType w:val="hybridMultilevel"/>
    <w:tmpl w:val="464C510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17B5329"/>
    <w:multiLevelType w:val="hybridMultilevel"/>
    <w:tmpl w:val="896EBC86"/>
    <w:lvl w:ilvl="0" w:tplc="307664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22E28C4"/>
    <w:multiLevelType w:val="hybridMultilevel"/>
    <w:tmpl w:val="6A3E272C"/>
    <w:lvl w:ilvl="0" w:tplc="35C0656E">
      <w:start w:val="1"/>
      <w:numFmt w:val="bullet"/>
      <w:lvlText w:val=""/>
      <w:lvlJc w:val="left"/>
      <w:pPr>
        <w:tabs>
          <w:tab w:val="num" w:pos="1497"/>
        </w:tabs>
        <w:ind w:left="149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15D11493"/>
    <w:multiLevelType w:val="hybridMultilevel"/>
    <w:tmpl w:val="7B46AFD2"/>
    <w:lvl w:ilvl="0" w:tplc="046CFD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C2C6AB5"/>
    <w:multiLevelType w:val="hybridMultilevel"/>
    <w:tmpl w:val="C43E1732"/>
    <w:lvl w:ilvl="0" w:tplc="35C0656E">
      <w:start w:val="1"/>
      <w:numFmt w:val="bullet"/>
      <w:lvlText w:val=""/>
      <w:lvlJc w:val="left"/>
      <w:pPr>
        <w:tabs>
          <w:tab w:val="num" w:pos="363"/>
        </w:tabs>
        <w:ind w:left="363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3"/>
        </w:tabs>
        <w:ind w:left="108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3"/>
        </w:tabs>
        <w:ind w:left="1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3"/>
        </w:tabs>
        <w:ind w:left="2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3"/>
        </w:tabs>
        <w:ind w:left="324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3"/>
        </w:tabs>
        <w:ind w:left="3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3"/>
        </w:tabs>
        <w:ind w:left="4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3"/>
        </w:tabs>
        <w:ind w:left="540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3"/>
        </w:tabs>
        <w:ind w:left="6123" w:hanging="360"/>
      </w:pPr>
      <w:rPr>
        <w:rFonts w:ascii="Wingdings" w:hAnsi="Wingdings" w:hint="default"/>
      </w:rPr>
    </w:lvl>
  </w:abstractNum>
  <w:abstractNum w:abstractNumId="6">
    <w:nsid w:val="1FFF2BFB"/>
    <w:multiLevelType w:val="hybridMultilevel"/>
    <w:tmpl w:val="D952BFB8"/>
    <w:lvl w:ilvl="0" w:tplc="3E500F0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7">
    <w:nsid w:val="20034D24"/>
    <w:multiLevelType w:val="hybridMultilevel"/>
    <w:tmpl w:val="3CEED77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23A52E4E"/>
    <w:multiLevelType w:val="hybridMultilevel"/>
    <w:tmpl w:val="9976EE44"/>
    <w:lvl w:ilvl="0" w:tplc="FD3A51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2F285032"/>
    <w:multiLevelType w:val="hybridMultilevel"/>
    <w:tmpl w:val="8586CEC2"/>
    <w:lvl w:ilvl="0" w:tplc="F2DC64B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4527E66"/>
    <w:multiLevelType w:val="hybridMultilevel"/>
    <w:tmpl w:val="1820D970"/>
    <w:lvl w:ilvl="0" w:tplc="46E401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3736535F"/>
    <w:multiLevelType w:val="hybridMultilevel"/>
    <w:tmpl w:val="6A3E272C"/>
    <w:lvl w:ilvl="0" w:tplc="3E500F0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38957A18"/>
    <w:multiLevelType w:val="hybridMultilevel"/>
    <w:tmpl w:val="1ADE1B98"/>
    <w:lvl w:ilvl="0" w:tplc="2E9201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BE20BB9"/>
    <w:multiLevelType w:val="hybridMultilevel"/>
    <w:tmpl w:val="BBE4B4D4"/>
    <w:lvl w:ilvl="0" w:tplc="709A2C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3C647B60"/>
    <w:multiLevelType w:val="hybridMultilevel"/>
    <w:tmpl w:val="4D66D4A6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D79021C"/>
    <w:multiLevelType w:val="hybridMultilevel"/>
    <w:tmpl w:val="826E1828"/>
    <w:lvl w:ilvl="0" w:tplc="CFC0B5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536752C"/>
    <w:multiLevelType w:val="hybridMultilevel"/>
    <w:tmpl w:val="4C469B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7D578B"/>
    <w:multiLevelType w:val="hybridMultilevel"/>
    <w:tmpl w:val="9976EE44"/>
    <w:lvl w:ilvl="0" w:tplc="FD3A51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4C620F2B"/>
    <w:multiLevelType w:val="hybridMultilevel"/>
    <w:tmpl w:val="E460D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807DBE"/>
    <w:multiLevelType w:val="hybridMultilevel"/>
    <w:tmpl w:val="814CA22A"/>
    <w:lvl w:ilvl="0" w:tplc="02BA167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40405E"/>
    <w:multiLevelType w:val="hybridMultilevel"/>
    <w:tmpl w:val="784EAE44"/>
    <w:lvl w:ilvl="0" w:tplc="4E081B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64375D46"/>
    <w:multiLevelType w:val="hybridMultilevel"/>
    <w:tmpl w:val="9976EE44"/>
    <w:lvl w:ilvl="0" w:tplc="FD3A51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6918017F"/>
    <w:multiLevelType w:val="hybridMultilevel"/>
    <w:tmpl w:val="11C8A80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>
    <w:nsid w:val="6A5E6315"/>
    <w:multiLevelType w:val="hybridMultilevel"/>
    <w:tmpl w:val="E460DC98"/>
    <w:lvl w:ilvl="0" w:tplc="A2DC6EAA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4">
    <w:nsid w:val="6BEC0F1B"/>
    <w:multiLevelType w:val="hybridMultilevel"/>
    <w:tmpl w:val="EC2E2F06"/>
    <w:lvl w:ilvl="0" w:tplc="11E036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6EEB6CA1"/>
    <w:multiLevelType w:val="hybridMultilevel"/>
    <w:tmpl w:val="0930D474"/>
    <w:lvl w:ilvl="0" w:tplc="9D58E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72922667"/>
    <w:multiLevelType w:val="hybridMultilevel"/>
    <w:tmpl w:val="417EED80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7AC078B1"/>
    <w:multiLevelType w:val="hybridMultilevel"/>
    <w:tmpl w:val="2132D36A"/>
    <w:lvl w:ilvl="0" w:tplc="003073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7B4E3226"/>
    <w:multiLevelType w:val="hybridMultilevel"/>
    <w:tmpl w:val="9CBC784A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7F680246"/>
    <w:multiLevelType w:val="hybridMultilevel"/>
    <w:tmpl w:val="BB9CF47C"/>
    <w:lvl w:ilvl="0" w:tplc="199606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2"/>
  </w:num>
  <w:num w:numId="2">
    <w:abstractNumId w:val="7"/>
  </w:num>
  <w:num w:numId="3">
    <w:abstractNumId w:val="6"/>
  </w:num>
  <w:num w:numId="4">
    <w:abstractNumId w:val="11"/>
  </w:num>
  <w:num w:numId="5">
    <w:abstractNumId w:val="3"/>
  </w:num>
  <w:num w:numId="6">
    <w:abstractNumId w:val="5"/>
  </w:num>
  <w:num w:numId="7">
    <w:abstractNumId w:val="1"/>
  </w:num>
  <w:num w:numId="8">
    <w:abstractNumId w:val="2"/>
  </w:num>
  <w:num w:numId="9">
    <w:abstractNumId w:val="20"/>
  </w:num>
  <w:num w:numId="10">
    <w:abstractNumId w:val="23"/>
  </w:num>
  <w:num w:numId="11">
    <w:abstractNumId w:val="12"/>
  </w:num>
  <w:num w:numId="12">
    <w:abstractNumId w:val="0"/>
  </w:num>
  <w:num w:numId="13">
    <w:abstractNumId w:val="4"/>
  </w:num>
  <w:num w:numId="14">
    <w:abstractNumId w:val="24"/>
  </w:num>
  <w:num w:numId="15">
    <w:abstractNumId w:val="29"/>
  </w:num>
  <w:num w:numId="16">
    <w:abstractNumId w:val="18"/>
  </w:num>
  <w:num w:numId="17">
    <w:abstractNumId w:val="25"/>
  </w:num>
  <w:num w:numId="18">
    <w:abstractNumId w:val="27"/>
  </w:num>
  <w:num w:numId="19">
    <w:abstractNumId w:val="13"/>
  </w:num>
  <w:num w:numId="20">
    <w:abstractNumId w:val="10"/>
  </w:num>
  <w:num w:numId="21">
    <w:abstractNumId w:val="16"/>
  </w:num>
  <w:num w:numId="22">
    <w:abstractNumId w:val="28"/>
  </w:num>
  <w:num w:numId="23">
    <w:abstractNumId w:val="14"/>
  </w:num>
  <w:num w:numId="24">
    <w:abstractNumId w:val="26"/>
  </w:num>
  <w:num w:numId="25">
    <w:abstractNumId w:val="15"/>
  </w:num>
  <w:num w:numId="26">
    <w:abstractNumId w:val="19"/>
  </w:num>
  <w:num w:numId="27">
    <w:abstractNumId w:val="17"/>
  </w:num>
  <w:num w:numId="28">
    <w:abstractNumId w:val="9"/>
  </w:num>
  <w:num w:numId="29">
    <w:abstractNumId w:val="8"/>
  </w:num>
  <w:num w:numId="30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removePersonalInformation/>
  <w:removeDateAndTime/>
  <w:hideSpellingErrors/>
  <w:stylePaneFormatFilter w:val="3001"/>
  <w:doNotTrackMoves/>
  <w:defaultTabStop w:val="709"/>
  <w:autoHyphenation/>
  <w:hyphenationZone w:val="357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B07CE"/>
    <w:rsid w:val="000021AC"/>
    <w:rsid w:val="000031AA"/>
    <w:rsid w:val="00011852"/>
    <w:rsid w:val="00011DD1"/>
    <w:rsid w:val="0002597C"/>
    <w:rsid w:val="00031CCE"/>
    <w:rsid w:val="00050FD8"/>
    <w:rsid w:val="000544E7"/>
    <w:rsid w:val="0006169F"/>
    <w:rsid w:val="000766A1"/>
    <w:rsid w:val="000815A4"/>
    <w:rsid w:val="000938E4"/>
    <w:rsid w:val="000943EB"/>
    <w:rsid w:val="000968C5"/>
    <w:rsid w:val="000A1A16"/>
    <w:rsid w:val="000B0F01"/>
    <w:rsid w:val="000B7771"/>
    <w:rsid w:val="000C1720"/>
    <w:rsid w:val="000C3E54"/>
    <w:rsid w:val="000D4818"/>
    <w:rsid w:val="000D58D5"/>
    <w:rsid w:val="000E1232"/>
    <w:rsid w:val="000E3344"/>
    <w:rsid w:val="000E5E4C"/>
    <w:rsid w:val="000F336F"/>
    <w:rsid w:val="00100C80"/>
    <w:rsid w:val="00106F16"/>
    <w:rsid w:val="00112766"/>
    <w:rsid w:val="00127C91"/>
    <w:rsid w:val="00132D4B"/>
    <w:rsid w:val="00132E50"/>
    <w:rsid w:val="00134E2D"/>
    <w:rsid w:val="00136E0C"/>
    <w:rsid w:val="00141ADA"/>
    <w:rsid w:val="001508A0"/>
    <w:rsid w:val="001514A2"/>
    <w:rsid w:val="00152ED3"/>
    <w:rsid w:val="00152FB7"/>
    <w:rsid w:val="001563FD"/>
    <w:rsid w:val="00156DE6"/>
    <w:rsid w:val="00161C4D"/>
    <w:rsid w:val="00171B2C"/>
    <w:rsid w:val="001837E0"/>
    <w:rsid w:val="00193419"/>
    <w:rsid w:val="001A7759"/>
    <w:rsid w:val="001B1689"/>
    <w:rsid w:val="001B480E"/>
    <w:rsid w:val="001B4848"/>
    <w:rsid w:val="001B61F6"/>
    <w:rsid w:val="001C1F20"/>
    <w:rsid w:val="001C39E4"/>
    <w:rsid w:val="001D1C6A"/>
    <w:rsid w:val="001D34F6"/>
    <w:rsid w:val="001D4345"/>
    <w:rsid w:val="0020048A"/>
    <w:rsid w:val="00206728"/>
    <w:rsid w:val="00206D10"/>
    <w:rsid w:val="00206E51"/>
    <w:rsid w:val="00222DAC"/>
    <w:rsid w:val="00226135"/>
    <w:rsid w:val="00232694"/>
    <w:rsid w:val="002326BD"/>
    <w:rsid w:val="002349C9"/>
    <w:rsid w:val="00234E94"/>
    <w:rsid w:val="00237B31"/>
    <w:rsid w:val="002417BF"/>
    <w:rsid w:val="002417F3"/>
    <w:rsid w:val="00250CBC"/>
    <w:rsid w:val="002525DD"/>
    <w:rsid w:val="00254376"/>
    <w:rsid w:val="00255EA4"/>
    <w:rsid w:val="00261243"/>
    <w:rsid w:val="00261F84"/>
    <w:rsid w:val="0026209D"/>
    <w:rsid w:val="002641B4"/>
    <w:rsid w:val="002648BB"/>
    <w:rsid w:val="00275FE8"/>
    <w:rsid w:val="002967E1"/>
    <w:rsid w:val="002A1C38"/>
    <w:rsid w:val="002A3563"/>
    <w:rsid w:val="002A59F9"/>
    <w:rsid w:val="002D0418"/>
    <w:rsid w:val="002D7629"/>
    <w:rsid w:val="002E21AD"/>
    <w:rsid w:val="002E3440"/>
    <w:rsid w:val="002E3CD6"/>
    <w:rsid w:val="002E4BBE"/>
    <w:rsid w:val="002E6436"/>
    <w:rsid w:val="002F1C36"/>
    <w:rsid w:val="002F4755"/>
    <w:rsid w:val="002F61B4"/>
    <w:rsid w:val="003035DD"/>
    <w:rsid w:val="0030766B"/>
    <w:rsid w:val="003119D9"/>
    <w:rsid w:val="00314755"/>
    <w:rsid w:val="00320358"/>
    <w:rsid w:val="00333D85"/>
    <w:rsid w:val="0034072C"/>
    <w:rsid w:val="0034111E"/>
    <w:rsid w:val="00341C17"/>
    <w:rsid w:val="00351A72"/>
    <w:rsid w:val="00354AD4"/>
    <w:rsid w:val="0036352E"/>
    <w:rsid w:val="0037301F"/>
    <w:rsid w:val="003762BE"/>
    <w:rsid w:val="00383B17"/>
    <w:rsid w:val="003879C8"/>
    <w:rsid w:val="00387CBB"/>
    <w:rsid w:val="00390C8E"/>
    <w:rsid w:val="003917FA"/>
    <w:rsid w:val="003944CE"/>
    <w:rsid w:val="00396321"/>
    <w:rsid w:val="003A5518"/>
    <w:rsid w:val="003B07CE"/>
    <w:rsid w:val="003B7899"/>
    <w:rsid w:val="003C0753"/>
    <w:rsid w:val="003C240C"/>
    <w:rsid w:val="003D0AE2"/>
    <w:rsid w:val="003D529D"/>
    <w:rsid w:val="003E23CD"/>
    <w:rsid w:val="003E413C"/>
    <w:rsid w:val="00402B4E"/>
    <w:rsid w:val="00403A49"/>
    <w:rsid w:val="00410EF8"/>
    <w:rsid w:val="004156BD"/>
    <w:rsid w:val="00420292"/>
    <w:rsid w:val="004249B2"/>
    <w:rsid w:val="00427BA7"/>
    <w:rsid w:val="00435925"/>
    <w:rsid w:val="0043601B"/>
    <w:rsid w:val="00437490"/>
    <w:rsid w:val="00446351"/>
    <w:rsid w:val="00451B9F"/>
    <w:rsid w:val="00456951"/>
    <w:rsid w:val="00463209"/>
    <w:rsid w:val="00464469"/>
    <w:rsid w:val="00465275"/>
    <w:rsid w:val="004678B9"/>
    <w:rsid w:val="00485B1D"/>
    <w:rsid w:val="00487067"/>
    <w:rsid w:val="0049474F"/>
    <w:rsid w:val="00497924"/>
    <w:rsid w:val="004A21E9"/>
    <w:rsid w:val="004A5E20"/>
    <w:rsid w:val="004A7BB1"/>
    <w:rsid w:val="004C0904"/>
    <w:rsid w:val="004C0F84"/>
    <w:rsid w:val="004C4A12"/>
    <w:rsid w:val="004C552A"/>
    <w:rsid w:val="004C5F7F"/>
    <w:rsid w:val="004C7E35"/>
    <w:rsid w:val="004D6FB7"/>
    <w:rsid w:val="004E08C2"/>
    <w:rsid w:val="004E57EC"/>
    <w:rsid w:val="004F269B"/>
    <w:rsid w:val="004F6BAF"/>
    <w:rsid w:val="004F7BFD"/>
    <w:rsid w:val="00500B9C"/>
    <w:rsid w:val="00514196"/>
    <w:rsid w:val="005158F3"/>
    <w:rsid w:val="00521148"/>
    <w:rsid w:val="0052144B"/>
    <w:rsid w:val="00525ED2"/>
    <w:rsid w:val="00540D80"/>
    <w:rsid w:val="005441F8"/>
    <w:rsid w:val="00544455"/>
    <w:rsid w:val="005502F3"/>
    <w:rsid w:val="0055130A"/>
    <w:rsid w:val="00556E6F"/>
    <w:rsid w:val="00560570"/>
    <w:rsid w:val="0056511C"/>
    <w:rsid w:val="00566CB6"/>
    <w:rsid w:val="00571B3A"/>
    <w:rsid w:val="00574E26"/>
    <w:rsid w:val="00592EE0"/>
    <w:rsid w:val="00595555"/>
    <w:rsid w:val="005A3549"/>
    <w:rsid w:val="005A6D24"/>
    <w:rsid w:val="005A6D9B"/>
    <w:rsid w:val="005A71D9"/>
    <w:rsid w:val="005A7F14"/>
    <w:rsid w:val="005B3D31"/>
    <w:rsid w:val="005B424C"/>
    <w:rsid w:val="005B5CEF"/>
    <w:rsid w:val="005B6785"/>
    <w:rsid w:val="005B7FE5"/>
    <w:rsid w:val="005C23A5"/>
    <w:rsid w:val="005D7529"/>
    <w:rsid w:val="005E4A0A"/>
    <w:rsid w:val="005E5868"/>
    <w:rsid w:val="005F2CFE"/>
    <w:rsid w:val="00600618"/>
    <w:rsid w:val="00605814"/>
    <w:rsid w:val="00606EB2"/>
    <w:rsid w:val="00610269"/>
    <w:rsid w:val="006261EA"/>
    <w:rsid w:val="006272ED"/>
    <w:rsid w:val="00643AA9"/>
    <w:rsid w:val="00644AA3"/>
    <w:rsid w:val="00645391"/>
    <w:rsid w:val="00650A1C"/>
    <w:rsid w:val="00660319"/>
    <w:rsid w:val="006620DC"/>
    <w:rsid w:val="0066505A"/>
    <w:rsid w:val="0066536D"/>
    <w:rsid w:val="00667FE2"/>
    <w:rsid w:val="00673C92"/>
    <w:rsid w:val="00680D57"/>
    <w:rsid w:val="006814E1"/>
    <w:rsid w:val="00681654"/>
    <w:rsid w:val="00682EEE"/>
    <w:rsid w:val="00684318"/>
    <w:rsid w:val="0068446F"/>
    <w:rsid w:val="006907D2"/>
    <w:rsid w:val="006935F1"/>
    <w:rsid w:val="006A3961"/>
    <w:rsid w:val="006B5870"/>
    <w:rsid w:val="006B64FF"/>
    <w:rsid w:val="006C27BD"/>
    <w:rsid w:val="006C3C5B"/>
    <w:rsid w:val="006D09E9"/>
    <w:rsid w:val="006D46C3"/>
    <w:rsid w:val="006E462A"/>
    <w:rsid w:val="006F144A"/>
    <w:rsid w:val="006F47E8"/>
    <w:rsid w:val="00700A59"/>
    <w:rsid w:val="00701083"/>
    <w:rsid w:val="00705B11"/>
    <w:rsid w:val="007078AA"/>
    <w:rsid w:val="00707912"/>
    <w:rsid w:val="00711146"/>
    <w:rsid w:val="0071137E"/>
    <w:rsid w:val="00712282"/>
    <w:rsid w:val="00721C9A"/>
    <w:rsid w:val="00722ABF"/>
    <w:rsid w:val="007267D3"/>
    <w:rsid w:val="00730760"/>
    <w:rsid w:val="007346B5"/>
    <w:rsid w:val="007366B4"/>
    <w:rsid w:val="00737A1A"/>
    <w:rsid w:val="00742C10"/>
    <w:rsid w:val="007441FD"/>
    <w:rsid w:val="00747DCF"/>
    <w:rsid w:val="00751C55"/>
    <w:rsid w:val="0075314E"/>
    <w:rsid w:val="00753F0E"/>
    <w:rsid w:val="00753F6D"/>
    <w:rsid w:val="00762929"/>
    <w:rsid w:val="00764EB8"/>
    <w:rsid w:val="00765E1B"/>
    <w:rsid w:val="0078009F"/>
    <w:rsid w:val="00787304"/>
    <w:rsid w:val="007875B0"/>
    <w:rsid w:val="0079137A"/>
    <w:rsid w:val="00797F43"/>
    <w:rsid w:val="007A05E1"/>
    <w:rsid w:val="007A1E6D"/>
    <w:rsid w:val="007B319C"/>
    <w:rsid w:val="007B539E"/>
    <w:rsid w:val="007B6323"/>
    <w:rsid w:val="007C0E4E"/>
    <w:rsid w:val="007D0D4C"/>
    <w:rsid w:val="007D29A0"/>
    <w:rsid w:val="007E345A"/>
    <w:rsid w:val="007E7E94"/>
    <w:rsid w:val="007E7F7B"/>
    <w:rsid w:val="007F005C"/>
    <w:rsid w:val="007F0E46"/>
    <w:rsid w:val="007F1645"/>
    <w:rsid w:val="007F19E6"/>
    <w:rsid w:val="007F2B83"/>
    <w:rsid w:val="0080098C"/>
    <w:rsid w:val="008036D3"/>
    <w:rsid w:val="00803CA5"/>
    <w:rsid w:val="00804E98"/>
    <w:rsid w:val="00806DC6"/>
    <w:rsid w:val="00806EFD"/>
    <w:rsid w:val="00816721"/>
    <w:rsid w:val="00835180"/>
    <w:rsid w:val="00836804"/>
    <w:rsid w:val="008410B2"/>
    <w:rsid w:val="0084214B"/>
    <w:rsid w:val="00844234"/>
    <w:rsid w:val="0084791F"/>
    <w:rsid w:val="00850118"/>
    <w:rsid w:val="008725E9"/>
    <w:rsid w:val="00872B4A"/>
    <w:rsid w:val="008821CA"/>
    <w:rsid w:val="00885315"/>
    <w:rsid w:val="00892F3B"/>
    <w:rsid w:val="008A22DC"/>
    <w:rsid w:val="008A6292"/>
    <w:rsid w:val="008A6E7E"/>
    <w:rsid w:val="008B2B28"/>
    <w:rsid w:val="008B6E40"/>
    <w:rsid w:val="008C1471"/>
    <w:rsid w:val="008C1A0F"/>
    <w:rsid w:val="008C5CE8"/>
    <w:rsid w:val="008C688B"/>
    <w:rsid w:val="008C6DC4"/>
    <w:rsid w:val="008C77EF"/>
    <w:rsid w:val="008E66EC"/>
    <w:rsid w:val="008F0980"/>
    <w:rsid w:val="008F33DE"/>
    <w:rsid w:val="00911B37"/>
    <w:rsid w:val="00912C37"/>
    <w:rsid w:val="00913E17"/>
    <w:rsid w:val="00913E3C"/>
    <w:rsid w:val="00927037"/>
    <w:rsid w:val="009307E9"/>
    <w:rsid w:val="00931009"/>
    <w:rsid w:val="00932517"/>
    <w:rsid w:val="00937563"/>
    <w:rsid w:val="00950796"/>
    <w:rsid w:val="00950B73"/>
    <w:rsid w:val="00951807"/>
    <w:rsid w:val="009526B4"/>
    <w:rsid w:val="00954F2B"/>
    <w:rsid w:val="0095523B"/>
    <w:rsid w:val="0096338E"/>
    <w:rsid w:val="00963866"/>
    <w:rsid w:val="00963CCA"/>
    <w:rsid w:val="00982B3F"/>
    <w:rsid w:val="00983845"/>
    <w:rsid w:val="00987C9A"/>
    <w:rsid w:val="0099137E"/>
    <w:rsid w:val="00993540"/>
    <w:rsid w:val="00995DF2"/>
    <w:rsid w:val="009B1CA0"/>
    <w:rsid w:val="009B2AFA"/>
    <w:rsid w:val="009B7993"/>
    <w:rsid w:val="009B7E0C"/>
    <w:rsid w:val="009C0FBF"/>
    <w:rsid w:val="009C1446"/>
    <w:rsid w:val="009C6282"/>
    <w:rsid w:val="009D2602"/>
    <w:rsid w:val="009D2B1D"/>
    <w:rsid w:val="009D4C47"/>
    <w:rsid w:val="009E1956"/>
    <w:rsid w:val="009F512F"/>
    <w:rsid w:val="009F5A16"/>
    <w:rsid w:val="009F5CA9"/>
    <w:rsid w:val="009F7110"/>
    <w:rsid w:val="00A012D5"/>
    <w:rsid w:val="00A0473F"/>
    <w:rsid w:val="00A10539"/>
    <w:rsid w:val="00A12C70"/>
    <w:rsid w:val="00A12C7B"/>
    <w:rsid w:val="00A1574C"/>
    <w:rsid w:val="00A25748"/>
    <w:rsid w:val="00A30F92"/>
    <w:rsid w:val="00A37732"/>
    <w:rsid w:val="00A41A57"/>
    <w:rsid w:val="00A434FE"/>
    <w:rsid w:val="00A4357F"/>
    <w:rsid w:val="00A645D8"/>
    <w:rsid w:val="00A65411"/>
    <w:rsid w:val="00A67A3F"/>
    <w:rsid w:val="00A74D16"/>
    <w:rsid w:val="00A75401"/>
    <w:rsid w:val="00A801D9"/>
    <w:rsid w:val="00A830C8"/>
    <w:rsid w:val="00A85F51"/>
    <w:rsid w:val="00A87A6B"/>
    <w:rsid w:val="00A915F1"/>
    <w:rsid w:val="00A962C7"/>
    <w:rsid w:val="00A97DF6"/>
    <w:rsid w:val="00AA360F"/>
    <w:rsid w:val="00AA3A8D"/>
    <w:rsid w:val="00AA4DE9"/>
    <w:rsid w:val="00AA6FD9"/>
    <w:rsid w:val="00AB1BAF"/>
    <w:rsid w:val="00AB616C"/>
    <w:rsid w:val="00AC1903"/>
    <w:rsid w:val="00AE5DBA"/>
    <w:rsid w:val="00B0697D"/>
    <w:rsid w:val="00B21F96"/>
    <w:rsid w:val="00B23951"/>
    <w:rsid w:val="00B243C9"/>
    <w:rsid w:val="00B26DED"/>
    <w:rsid w:val="00B359A8"/>
    <w:rsid w:val="00B43C0C"/>
    <w:rsid w:val="00B45E06"/>
    <w:rsid w:val="00B54467"/>
    <w:rsid w:val="00B629F6"/>
    <w:rsid w:val="00B63F56"/>
    <w:rsid w:val="00B641E8"/>
    <w:rsid w:val="00B704A6"/>
    <w:rsid w:val="00B7220B"/>
    <w:rsid w:val="00BB0EDA"/>
    <w:rsid w:val="00BB4066"/>
    <w:rsid w:val="00BB4C29"/>
    <w:rsid w:val="00BC4103"/>
    <w:rsid w:val="00BC6023"/>
    <w:rsid w:val="00BD0BE9"/>
    <w:rsid w:val="00BD6D98"/>
    <w:rsid w:val="00BE3023"/>
    <w:rsid w:val="00BE3CBC"/>
    <w:rsid w:val="00BF2C0D"/>
    <w:rsid w:val="00C05D60"/>
    <w:rsid w:val="00C0785A"/>
    <w:rsid w:val="00C11130"/>
    <w:rsid w:val="00C20738"/>
    <w:rsid w:val="00C20CAA"/>
    <w:rsid w:val="00C33E3D"/>
    <w:rsid w:val="00C36223"/>
    <w:rsid w:val="00C42A9B"/>
    <w:rsid w:val="00C44AEA"/>
    <w:rsid w:val="00C45530"/>
    <w:rsid w:val="00C65079"/>
    <w:rsid w:val="00C65336"/>
    <w:rsid w:val="00C65EFE"/>
    <w:rsid w:val="00C66CF1"/>
    <w:rsid w:val="00C82901"/>
    <w:rsid w:val="00C829BA"/>
    <w:rsid w:val="00C83E66"/>
    <w:rsid w:val="00C860C4"/>
    <w:rsid w:val="00C90A4E"/>
    <w:rsid w:val="00C95A4C"/>
    <w:rsid w:val="00CA3C60"/>
    <w:rsid w:val="00CA4B76"/>
    <w:rsid w:val="00CB28FC"/>
    <w:rsid w:val="00CC02FB"/>
    <w:rsid w:val="00CD67B3"/>
    <w:rsid w:val="00CE69E4"/>
    <w:rsid w:val="00CF3708"/>
    <w:rsid w:val="00CF3FED"/>
    <w:rsid w:val="00CF55B1"/>
    <w:rsid w:val="00CF7B70"/>
    <w:rsid w:val="00D03D63"/>
    <w:rsid w:val="00D0709C"/>
    <w:rsid w:val="00D0794D"/>
    <w:rsid w:val="00D11EC3"/>
    <w:rsid w:val="00D133C1"/>
    <w:rsid w:val="00D14F0D"/>
    <w:rsid w:val="00D15BFF"/>
    <w:rsid w:val="00D171E5"/>
    <w:rsid w:val="00D206AC"/>
    <w:rsid w:val="00D2314C"/>
    <w:rsid w:val="00D25349"/>
    <w:rsid w:val="00D25C36"/>
    <w:rsid w:val="00D33525"/>
    <w:rsid w:val="00D35AA8"/>
    <w:rsid w:val="00D37FAA"/>
    <w:rsid w:val="00D41AE2"/>
    <w:rsid w:val="00D47138"/>
    <w:rsid w:val="00D476D1"/>
    <w:rsid w:val="00D50E78"/>
    <w:rsid w:val="00D51B5B"/>
    <w:rsid w:val="00D5586B"/>
    <w:rsid w:val="00D637CA"/>
    <w:rsid w:val="00D664F5"/>
    <w:rsid w:val="00D6749F"/>
    <w:rsid w:val="00D67A33"/>
    <w:rsid w:val="00D7189C"/>
    <w:rsid w:val="00D720F1"/>
    <w:rsid w:val="00D821A6"/>
    <w:rsid w:val="00D84534"/>
    <w:rsid w:val="00D86990"/>
    <w:rsid w:val="00D87404"/>
    <w:rsid w:val="00D968F3"/>
    <w:rsid w:val="00DB2734"/>
    <w:rsid w:val="00DB2A70"/>
    <w:rsid w:val="00DC2909"/>
    <w:rsid w:val="00DC5C1C"/>
    <w:rsid w:val="00DC7C84"/>
    <w:rsid w:val="00DD10B1"/>
    <w:rsid w:val="00DD6903"/>
    <w:rsid w:val="00DD78D0"/>
    <w:rsid w:val="00DD7A15"/>
    <w:rsid w:val="00DE1A88"/>
    <w:rsid w:val="00DE1B67"/>
    <w:rsid w:val="00DE4269"/>
    <w:rsid w:val="00DE4529"/>
    <w:rsid w:val="00DE4F3E"/>
    <w:rsid w:val="00DE578F"/>
    <w:rsid w:val="00DF076E"/>
    <w:rsid w:val="00DF21CA"/>
    <w:rsid w:val="00DF4B3A"/>
    <w:rsid w:val="00DF6609"/>
    <w:rsid w:val="00E02648"/>
    <w:rsid w:val="00E11704"/>
    <w:rsid w:val="00E20620"/>
    <w:rsid w:val="00E22A33"/>
    <w:rsid w:val="00E22B7C"/>
    <w:rsid w:val="00E26223"/>
    <w:rsid w:val="00E30437"/>
    <w:rsid w:val="00E33E2A"/>
    <w:rsid w:val="00E4027B"/>
    <w:rsid w:val="00E45E5B"/>
    <w:rsid w:val="00E50D43"/>
    <w:rsid w:val="00E55E83"/>
    <w:rsid w:val="00E575B5"/>
    <w:rsid w:val="00E638D9"/>
    <w:rsid w:val="00E6427B"/>
    <w:rsid w:val="00E669FB"/>
    <w:rsid w:val="00E6770E"/>
    <w:rsid w:val="00E73640"/>
    <w:rsid w:val="00E84600"/>
    <w:rsid w:val="00E8477D"/>
    <w:rsid w:val="00E84E14"/>
    <w:rsid w:val="00E902C9"/>
    <w:rsid w:val="00E91427"/>
    <w:rsid w:val="00E93EC1"/>
    <w:rsid w:val="00E96F91"/>
    <w:rsid w:val="00EA42FA"/>
    <w:rsid w:val="00EA6899"/>
    <w:rsid w:val="00EC231C"/>
    <w:rsid w:val="00EC33E8"/>
    <w:rsid w:val="00EC6C80"/>
    <w:rsid w:val="00ED0EEC"/>
    <w:rsid w:val="00ED645A"/>
    <w:rsid w:val="00EE7247"/>
    <w:rsid w:val="00EF0740"/>
    <w:rsid w:val="00EF4CF1"/>
    <w:rsid w:val="00EF4D31"/>
    <w:rsid w:val="00EF66AA"/>
    <w:rsid w:val="00F0266D"/>
    <w:rsid w:val="00F0416B"/>
    <w:rsid w:val="00F0595E"/>
    <w:rsid w:val="00F20070"/>
    <w:rsid w:val="00F45EB3"/>
    <w:rsid w:val="00F46673"/>
    <w:rsid w:val="00F46820"/>
    <w:rsid w:val="00F63D4E"/>
    <w:rsid w:val="00F644C6"/>
    <w:rsid w:val="00F67D8E"/>
    <w:rsid w:val="00F80A93"/>
    <w:rsid w:val="00F829B4"/>
    <w:rsid w:val="00F84796"/>
    <w:rsid w:val="00F8722C"/>
    <w:rsid w:val="00F90C3A"/>
    <w:rsid w:val="00F97213"/>
    <w:rsid w:val="00F97A49"/>
    <w:rsid w:val="00FB0F8E"/>
    <w:rsid w:val="00FB2DB4"/>
    <w:rsid w:val="00FB603B"/>
    <w:rsid w:val="00FC6693"/>
    <w:rsid w:val="00FD10E6"/>
    <w:rsid w:val="00FD6748"/>
    <w:rsid w:val="00FD709D"/>
    <w:rsid w:val="00FE0C1C"/>
    <w:rsid w:val="00FE2301"/>
    <w:rsid w:val="00FE6997"/>
    <w:rsid w:val="00FF49B9"/>
    <w:rsid w:val="00FF73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8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41FD"/>
    <w:rPr>
      <w:sz w:val="24"/>
      <w:szCs w:val="24"/>
    </w:rPr>
  </w:style>
  <w:style w:type="paragraph" w:styleId="1">
    <w:name w:val="heading 1"/>
    <w:basedOn w:val="a"/>
    <w:next w:val="a"/>
    <w:qFormat/>
    <w:rsid w:val="0068446F"/>
    <w:pPr>
      <w:keepNext/>
      <w:spacing w:before="360" w:after="240" w:line="360" w:lineRule="auto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514196"/>
    <w:pPr>
      <w:keepNext/>
      <w:spacing w:before="360" w:after="240"/>
      <w:outlineLvl w:val="1"/>
    </w:pPr>
    <w:rPr>
      <w:rFonts w:cs="Arial"/>
      <w:bCs/>
      <w:iCs/>
      <w:sz w:val="32"/>
      <w:szCs w:val="28"/>
    </w:rPr>
  </w:style>
  <w:style w:type="paragraph" w:styleId="3">
    <w:name w:val="heading 3"/>
    <w:basedOn w:val="a"/>
    <w:next w:val="a"/>
    <w:qFormat/>
    <w:rsid w:val="009E1956"/>
    <w:pPr>
      <w:keepNext/>
      <w:spacing w:before="280" w:after="140" w:line="360" w:lineRule="auto"/>
      <w:outlineLvl w:val="2"/>
    </w:pPr>
    <w:rPr>
      <w:sz w:val="28"/>
      <w:szCs w:val="28"/>
    </w:rPr>
  </w:style>
  <w:style w:type="paragraph" w:styleId="4">
    <w:name w:val="heading 4"/>
    <w:basedOn w:val="a"/>
    <w:next w:val="a"/>
    <w:qFormat/>
    <w:rsid w:val="00E638D9"/>
    <w:pPr>
      <w:keepNext/>
      <w:spacing w:line="360" w:lineRule="auto"/>
      <w:outlineLvl w:val="3"/>
    </w:pPr>
    <w:rPr>
      <w:rFonts w:cs="Arial"/>
      <w:sz w:val="28"/>
    </w:rPr>
  </w:style>
  <w:style w:type="paragraph" w:styleId="5">
    <w:name w:val="heading 5"/>
    <w:basedOn w:val="a"/>
    <w:next w:val="a"/>
    <w:qFormat/>
    <w:rsid w:val="007441FD"/>
    <w:pPr>
      <w:keepNext/>
      <w:spacing w:line="300" w:lineRule="auto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7441FD"/>
    <w:pPr>
      <w:keepNext/>
      <w:spacing w:line="360" w:lineRule="auto"/>
      <w:ind w:left="5880"/>
      <w:outlineLvl w:val="5"/>
    </w:pPr>
    <w:rPr>
      <w:rFonts w:ascii="Arial" w:hAnsi="Arial" w:cs="Arial"/>
      <w:bCs/>
      <w:i/>
      <w:iCs/>
    </w:rPr>
  </w:style>
  <w:style w:type="paragraph" w:styleId="7">
    <w:name w:val="heading 7"/>
    <w:basedOn w:val="a"/>
    <w:next w:val="a"/>
    <w:qFormat/>
    <w:rsid w:val="007441FD"/>
    <w:pPr>
      <w:keepNext/>
      <w:jc w:val="center"/>
      <w:outlineLvl w:val="6"/>
    </w:pPr>
    <w:rPr>
      <w:rFonts w:ascii="Arial" w:hAnsi="Arial" w:cs="Arial"/>
      <w:sz w:val="28"/>
    </w:rPr>
  </w:style>
  <w:style w:type="paragraph" w:styleId="8">
    <w:name w:val="heading 8"/>
    <w:aliases w:val="подпись"/>
    <w:basedOn w:val="a"/>
    <w:next w:val="a"/>
    <w:qFormat/>
    <w:rsid w:val="00AB1BAF"/>
    <w:pPr>
      <w:keepNext/>
      <w:jc w:val="center"/>
      <w:outlineLvl w:val="7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semiHidden/>
    <w:rsid w:val="007441FD"/>
    <w:pPr>
      <w:jc w:val="both"/>
    </w:pPr>
    <w:rPr>
      <w:sz w:val="20"/>
      <w:szCs w:val="20"/>
    </w:rPr>
  </w:style>
  <w:style w:type="paragraph" w:styleId="a4">
    <w:name w:val="Title"/>
    <w:basedOn w:val="a"/>
    <w:qFormat/>
    <w:rsid w:val="007441FD"/>
    <w:pPr>
      <w:spacing w:before="360" w:after="240"/>
      <w:jc w:val="center"/>
    </w:pPr>
    <w:rPr>
      <w:b/>
      <w:bCs/>
      <w:sz w:val="28"/>
    </w:rPr>
  </w:style>
  <w:style w:type="paragraph" w:styleId="a5">
    <w:name w:val="header"/>
    <w:basedOn w:val="a"/>
    <w:link w:val="a6"/>
    <w:uiPriority w:val="99"/>
    <w:rsid w:val="007441FD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7441FD"/>
  </w:style>
  <w:style w:type="paragraph" w:styleId="a8">
    <w:name w:val="footer"/>
    <w:basedOn w:val="a"/>
    <w:link w:val="a9"/>
    <w:uiPriority w:val="99"/>
    <w:rsid w:val="007441FD"/>
    <w:pPr>
      <w:tabs>
        <w:tab w:val="center" w:pos="4677"/>
        <w:tab w:val="right" w:pos="9355"/>
      </w:tabs>
    </w:pPr>
  </w:style>
  <w:style w:type="paragraph" w:styleId="aa">
    <w:name w:val="Body Text"/>
    <w:basedOn w:val="a"/>
    <w:rsid w:val="007441FD"/>
    <w:pPr>
      <w:spacing w:after="60"/>
      <w:jc w:val="both"/>
    </w:pPr>
  </w:style>
  <w:style w:type="paragraph" w:styleId="20">
    <w:name w:val="Body Text 2"/>
    <w:basedOn w:val="a"/>
    <w:rsid w:val="007441FD"/>
    <w:pPr>
      <w:suppressAutoHyphens/>
      <w:spacing w:line="324" w:lineRule="auto"/>
      <w:jc w:val="center"/>
    </w:pPr>
    <w:rPr>
      <w:b/>
      <w:bCs/>
      <w:sz w:val="40"/>
    </w:rPr>
  </w:style>
  <w:style w:type="paragraph" w:styleId="ab">
    <w:name w:val="Body Text Indent"/>
    <w:basedOn w:val="a"/>
    <w:rsid w:val="007441FD"/>
    <w:pPr>
      <w:ind w:firstLine="567"/>
      <w:jc w:val="both"/>
    </w:pPr>
    <w:rPr>
      <w:sz w:val="28"/>
    </w:rPr>
  </w:style>
  <w:style w:type="paragraph" w:styleId="10">
    <w:name w:val="toc 1"/>
    <w:basedOn w:val="a"/>
    <w:next w:val="a"/>
    <w:autoRedefine/>
    <w:uiPriority w:val="39"/>
    <w:rsid w:val="007441FD"/>
  </w:style>
  <w:style w:type="paragraph" w:styleId="21">
    <w:name w:val="toc 2"/>
    <w:basedOn w:val="a"/>
    <w:next w:val="a"/>
    <w:autoRedefine/>
    <w:uiPriority w:val="39"/>
    <w:rsid w:val="007441FD"/>
    <w:pPr>
      <w:tabs>
        <w:tab w:val="right" w:leader="dot" w:pos="9628"/>
      </w:tabs>
      <w:spacing w:before="60"/>
      <w:ind w:left="238"/>
    </w:pPr>
    <w:rPr>
      <w:noProof/>
      <w:sz w:val="25"/>
    </w:rPr>
  </w:style>
  <w:style w:type="paragraph" w:styleId="30">
    <w:name w:val="toc 3"/>
    <w:basedOn w:val="a"/>
    <w:next w:val="a"/>
    <w:autoRedefine/>
    <w:uiPriority w:val="39"/>
    <w:rsid w:val="007441FD"/>
    <w:pPr>
      <w:ind w:left="480"/>
    </w:pPr>
  </w:style>
  <w:style w:type="paragraph" w:styleId="40">
    <w:name w:val="toc 4"/>
    <w:basedOn w:val="a"/>
    <w:next w:val="a"/>
    <w:autoRedefine/>
    <w:semiHidden/>
    <w:rsid w:val="007441FD"/>
    <w:pPr>
      <w:ind w:left="720"/>
    </w:pPr>
  </w:style>
  <w:style w:type="paragraph" w:styleId="50">
    <w:name w:val="toc 5"/>
    <w:basedOn w:val="a"/>
    <w:next w:val="a"/>
    <w:autoRedefine/>
    <w:semiHidden/>
    <w:rsid w:val="007441FD"/>
    <w:pPr>
      <w:ind w:left="960"/>
    </w:pPr>
  </w:style>
  <w:style w:type="paragraph" w:styleId="60">
    <w:name w:val="toc 6"/>
    <w:basedOn w:val="a"/>
    <w:next w:val="a"/>
    <w:autoRedefine/>
    <w:semiHidden/>
    <w:rsid w:val="007441FD"/>
    <w:pPr>
      <w:ind w:left="1200"/>
    </w:pPr>
  </w:style>
  <w:style w:type="paragraph" w:styleId="70">
    <w:name w:val="toc 7"/>
    <w:basedOn w:val="a"/>
    <w:next w:val="a"/>
    <w:autoRedefine/>
    <w:semiHidden/>
    <w:rsid w:val="007441FD"/>
    <w:pPr>
      <w:ind w:left="1440"/>
    </w:pPr>
  </w:style>
  <w:style w:type="paragraph" w:styleId="80">
    <w:name w:val="toc 8"/>
    <w:basedOn w:val="a"/>
    <w:next w:val="a"/>
    <w:autoRedefine/>
    <w:semiHidden/>
    <w:rsid w:val="007441FD"/>
    <w:pPr>
      <w:ind w:left="1680"/>
    </w:pPr>
  </w:style>
  <w:style w:type="paragraph" w:styleId="9">
    <w:name w:val="toc 9"/>
    <w:basedOn w:val="a"/>
    <w:next w:val="a"/>
    <w:autoRedefine/>
    <w:semiHidden/>
    <w:rsid w:val="007441FD"/>
    <w:pPr>
      <w:ind w:left="1920"/>
    </w:pPr>
  </w:style>
  <w:style w:type="character" w:styleId="ac">
    <w:name w:val="annotation reference"/>
    <w:basedOn w:val="a0"/>
    <w:semiHidden/>
    <w:rsid w:val="00B26DED"/>
    <w:rPr>
      <w:sz w:val="16"/>
      <w:szCs w:val="16"/>
    </w:rPr>
  </w:style>
  <w:style w:type="paragraph" w:customStyle="1" w:styleId="22">
    <w:name w:val="заголовок 2"/>
    <w:basedOn w:val="a"/>
    <w:next w:val="a"/>
    <w:rsid w:val="00226135"/>
    <w:pPr>
      <w:spacing w:before="360" w:after="200" w:line="360" w:lineRule="auto"/>
    </w:pPr>
    <w:rPr>
      <w:rFonts w:ascii="Arial" w:hAnsi="Arial"/>
      <w:sz w:val="28"/>
      <w:szCs w:val="20"/>
    </w:rPr>
  </w:style>
  <w:style w:type="paragraph" w:styleId="ad">
    <w:name w:val="annotation text"/>
    <w:basedOn w:val="a"/>
    <w:semiHidden/>
    <w:rsid w:val="00B26DED"/>
    <w:rPr>
      <w:sz w:val="20"/>
      <w:szCs w:val="20"/>
    </w:rPr>
  </w:style>
  <w:style w:type="paragraph" w:styleId="ae">
    <w:name w:val="annotation subject"/>
    <w:basedOn w:val="ad"/>
    <w:next w:val="ad"/>
    <w:semiHidden/>
    <w:rsid w:val="00B26DED"/>
    <w:rPr>
      <w:b/>
      <w:bCs/>
    </w:rPr>
  </w:style>
  <w:style w:type="paragraph" w:styleId="af">
    <w:name w:val="Subtitle"/>
    <w:basedOn w:val="a"/>
    <w:qFormat/>
    <w:rsid w:val="007441FD"/>
    <w:pPr>
      <w:spacing w:line="360" w:lineRule="auto"/>
      <w:jc w:val="center"/>
    </w:pPr>
    <w:rPr>
      <w:rFonts w:ascii="Arial" w:hAnsi="Arial" w:cs="Arial"/>
      <w:sz w:val="28"/>
    </w:rPr>
  </w:style>
  <w:style w:type="character" w:styleId="af0">
    <w:name w:val="footnote reference"/>
    <w:basedOn w:val="a0"/>
    <w:semiHidden/>
    <w:rsid w:val="007441FD"/>
    <w:rPr>
      <w:vertAlign w:val="superscript"/>
    </w:rPr>
  </w:style>
  <w:style w:type="paragraph" w:styleId="af1">
    <w:name w:val="Balloon Text"/>
    <w:basedOn w:val="a"/>
    <w:semiHidden/>
    <w:rsid w:val="00B26DED"/>
    <w:rPr>
      <w:rFonts w:ascii="Tahoma" w:hAnsi="Tahoma" w:cs="Tahoma"/>
      <w:sz w:val="16"/>
      <w:szCs w:val="16"/>
    </w:rPr>
  </w:style>
  <w:style w:type="character" w:styleId="af2">
    <w:name w:val="Hyperlink"/>
    <w:basedOn w:val="a0"/>
    <w:uiPriority w:val="99"/>
    <w:rsid w:val="00885315"/>
    <w:rPr>
      <w:color w:val="0000FF"/>
      <w:u w:val="single"/>
    </w:rPr>
  </w:style>
  <w:style w:type="character" w:customStyle="1" w:styleId="a6">
    <w:name w:val="Верхний колонтитул Знак"/>
    <w:basedOn w:val="a0"/>
    <w:link w:val="a5"/>
    <w:uiPriority w:val="99"/>
    <w:rsid w:val="00F8722C"/>
    <w:rPr>
      <w:sz w:val="24"/>
      <w:szCs w:val="24"/>
    </w:rPr>
  </w:style>
  <w:style w:type="paragraph" w:styleId="af3">
    <w:name w:val="TOC Heading"/>
    <w:basedOn w:val="1"/>
    <w:next w:val="a"/>
    <w:uiPriority w:val="39"/>
    <w:semiHidden/>
    <w:unhideWhenUsed/>
    <w:qFormat/>
    <w:rsid w:val="000D481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character" w:customStyle="1" w:styleId="apple-converted-space">
    <w:name w:val="apple-converted-space"/>
    <w:basedOn w:val="a0"/>
    <w:rsid w:val="00A0473F"/>
  </w:style>
  <w:style w:type="character" w:styleId="af4">
    <w:name w:val="Emphasis"/>
    <w:basedOn w:val="a0"/>
    <w:qFormat/>
    <w:rsid w:val="00A0473F"/>
    <w:rPr>
      <w:rFonts w:ascii="Times New Roman" w:hAnsi="Times New Roman"/>
      <w:iCs/>
      <w:sz w:val="28"/>
    </w:rPr>
  </w:style>
  <w:style w:type="paragraph" w:styleId="af5">
    <w:name w:val="List Paragraph"/>
    <w:basedOn w:val="a"/>
    <w:uiPriority w:val="34"/>
    <w:qFormat/>
    <w:rsid w:val="009E1956"/>
    <w:pPr>
      <w:ind w:left="720"/>
      <w:contextualSpacing/>
    </w:pPr>
  </w:style>
  <w:style w:type="table" w:styleId="af6">
    <w:name w:val="Table Grid"/>
    <w:basedOn w:val="a1"/>
    <w:rsid w:val="005A35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9">
    <w:name w:val="Нижний колонтитул Знак"/>
    <w:basedOn w:val="a0"/>
    <w:link w:val="a8"/>
    <w:uiPriority w:val="99"/>
    <w:rsid w:val="00383B17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12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" Type="http://schemas.openxmlformats.org/officeDocument/2006/relationships/endnotes" Target="end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hyperlink" Target="http://www.vedomosti.ru/glossary/%D0%AD%D0%BA%D0%BE%D0%BB%D0%BE%D0%B3%D0%B8%D1%87%D0%B5%D1%81%D0%BA%D0%B8%D0%B5%20%D1%84%D0%BE%D0%BD%D0%B4%D1%8B" TargetMode="External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72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hyperlink" Target="http://www.rsci.ru/grants/fonds/141.ph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E880B63-A2BF-4952-8374-D64CFCF48E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9</Pages>
  <Words>23922</Words>
  <Characters>136358</Characters>
  <Application>Microsoft Office Word</Application>
  <DocSecurity>0</DocSecurity>
  <Lines>1136</Lines>
  <Paragraphs>3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5-29T06:47:00Z</dcterms:created>
  <dcterms:modified xsi:type="dcterms:W3CDTF">2014-05-29T06:54:00Z</dcterms:modified>
</cp:coreProperties>
</file>